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5954E" w14:textId="77777777" w:rsidR="001B65AC" w:rsidRDefault="001B65AC"/>
    <w:sdt>
      <w:sdtPr>
        <w:id w:val="97417760"/>
        <w:docPartObj>
          <w:docPartGallery w:val="Cover Pages"/>
          <w:docPartUnique/>
        </w:docPartObj>
      </w:sdtPr>
      <w:sdtEndPr/>
      <w:sdtContent>
        <w:p w14:paraId="67428B77" w14:textId="0BC7CC25" w:rsidR="00C50218" w:rsidRDefault="00C50218"/>
        <w:p w14:paraId="67428B86" w14:textId="68DEAC15" w:rsidR="00C50218" w:rsidRDefault="00055F52">
          <w:r>
            <w:rPr>
              <w:noProof/>
            </w:rPr>
            <w:drawing>
              <wp:anchor distT="0" distB="0" distL="114300" distR="114300" simplePos="0" relativeHeight="251608064" behindDoc="0" locked="0" layoutInCell="1" allowOverlap="1" wp14:anchorId="1C0B628A" wp14:editId="44691AAE">
                <wp:simplePos x="0" y="0"/>
                <wp:positionH relativeFrom="column">
                  <wp:posOffset>1657350</wp:posOffset>
                </wp:positionH>
                <wp:positionV relativeFrom="paragraph">
                  <wp:posOffset>1212850</wp:posOffset>
                </wp:positionV>
                <wp:extent cx="3720465" cy="1801495"/>
                <wp:effectExtent l="0" t="0" r="0" b="8255"/>
                <wp:wrapNone/>
                <wp:docPr id="3" name="Picture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/>
                        <pic:cNvPicPr/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20465" cy="18014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3968" behindDoc="0" locked="0" layoutInCell="1" allowOverlap="1" wp14:anchorId="3979A604" wp14:editId="241EBAC2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D989E7" w14:textId="77777777" w:rsidR="006E0B14" w:rsidRDefault="006E0B14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  <w:t>Diseño Técnico [TDN]</w:t>
                                </w:r>
                              </w:p>
                              <w:p w14:paraId="5C8C3530" w14:textId="77777777" w:rsidR="006E0B14" w:rsidRDefault="006E0B14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>CoE</w:t>
                                </w:r>
                                <w:proofErr w:type="spellEnd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 xml:space="preserve"> - Integración de Datos</w:t>
                                </w:r>
                              </w:p>
                              <w:p w14:paraId="31D33322" w14:textId="1041D6C9" w:rsidR="006E0B14" w:rsidRPr="004E5EC1" w:rsidRDefault="006E0B14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979A60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2.25pt;margin-top:245.75pt;width:534.75pt;height:126pt;z-index:251603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vfMIQIAAB0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" stroked="f">
                    <v:textbox>
                      <w:txbxContent>
                        <w:p w14:paraId="48D989E7" w14:textId="77777777" w:rsidR="006E0B14" w:rsidRDefault="006E0B14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  <w:t>Diseño Técnico [TDN]</w:t>
                          </w:r>
                        </w:p>
                        <w:p w14:paraId="5C8C3530" w14:textId="77777777" w:rsidR="006E0B14" w:rsidRDefault="006E0B14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</w:pP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>CoE</w:t>
                          </w:r>
                          <w:proofErr w:type="spellEnd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 xml:space="preserve"> - Integración de Datos</w:t>
                          </w:r>
                        </w:p>
                        <w:p w14:paraId="31D33322" w14:textId="1041D6C9" w:rsidR="006E0B14" w:rsidRPr="004E5EC1" w:rsidRDefault="006E0B14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6016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13797E" w14:textId="6C2CF11E" w:rsidR="006E0B14" w:rsidRPr="00D844F5" w:rsidRDefault="006E0B14" w:rsidP="00D844F5">
                                <w:pPr>
                                  <w:jc w:val="center"/>
                                  <w:outlineLvl w:val="0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bookmarkStart w:id="0" w:name="_Toc448139755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Proceso </w:t>
                                </w:r>
                                <w:bookmarkEnd w:id="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ABC Socios</w:t>
                                </w:r>
                              </w:p>
                              <w:p w14:paraId="603B7B65" w14:textId="138B3774" w:rsidR="006E0B14" w:rsidRPr="003732DD" w:rsidRDefault="006E0B14" w:rsidP="00B476C7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02B7660" id="_x0000_s1027" type="#_x0000_t202" style="position:absolute;margin-left:3pt;margin-top:378.5pt;width:534pt;height:322.5pt;z-index:2516060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" stroked="f">
                    <v:textbox>
                      <w:txbxContent>
                        <w:p w14:paraId="4113797E" w14:textId="6C2CF11E" w:rsidR="006E0B14" w:rsidRPr="00D844F5" w:rsidRDefault="006E0B14" w:rsidP="00D844F5">
                          <w:pPr>
                            <w:jc w:val="center"/>
                            <w:outlineLvl w:val="0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bookmarkStart w:id="1" w:name="_Toc448139755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Proceso </w:t>
                          </w:r>
                          <w:bookmarkEnd w:id="1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ABC Socios</w:t>
                          </w:r>
                        </w:p>
                        <w:p w14:paraId="603B7B65" w14:textId="138B3774" w:rsidR="006E0B14" w:rsidRPr="003732DD" w:rsidRDefault="006E0B14" w:rsidP="00B476C7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</w:sdtContent>
    </w:sdt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476C7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lastRenderedPageBreak/>
              <w:t>Proyecto</w:t>
            </w:r>
          </w:p>
        </w:tc>
        <w:tc>
          <w:tcPr>
            <w:tcW w:w="3685" w:type="dxa"/>
          </w:tcPr>
          <w:p w14:paraId="67428B89" w14:textId="1FE6BE00" w:rsidR="00BD0347" w:rsidRPr="00462252" w:rsidRDefault="00985CE5" w:rsidP="00165330">
            <w:pPr>
              <w:rPr>
                <w:rFonts w:cs="Arial"/>
                <w:szCs w:val="20"/>
                <w:lang w:val="es-MX"/>
              </w:rPr>
            </w:pPr>
            <w:proofErr w:type="spellStart"/>
            <w:r w:rsidRPr="00985CE5">
              <w:rPr>
                <w:rFonts w:cs="Arial"/>
                <w:szCs w:val="20"/>
                <w:lang w:val="es-MX"/>
              </w:rPr>
              <w:t>PSRHPartnerToHEBCard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72C4E4A4" w:rsidR="00BD0347" w:rsidRPr="00DD63EC" w:rsidRDefault="00BD0347" w:rsidP="00A571D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03</w:t>
            </w:r>
            <w:r w:rsidR="0028626C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0</w:t>
            </w:r>
            <w:r w:rsidR="00DD63EC">
              <w:rPr>
                <w:rFonts w:cs="Arial"/>
                <w:szCs w:val="20"/>
              </w:rPr>
              <w:t>1</w:t>
            </w:r>
            <w:r w:rsidR="00F434DE" w:rsidRPr="00462252">
              <w:rPr>
                <w:rFonts w:cs="Arial"/>
                <w:szCs w:val="20"/>
              </w:rPr>
              <w:t>/</w:t>
            </w:r>
            <w:r w:rsidR="0028626C">
              <w:rPr>
                <w:rFonts w:cs="Arial"/>
                <w:szCs w:val="20"/>
              </w:rPr>
              <w:t>201</w:t>
            </w:r>
            <w:r>
              <w:rPr>
                <w:rFonts w:cs="Arial"/>
                <w:szCs w:val="20"/>
              </w:rPr>
              <w:t>9</w:t>
            </w:r>
          </w:p>
        </w:tc>
      </w:tr>
      <w:tr w:rsidR="00BD0347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327F0E69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76EDE8B5" w:rsidR="00BD0347" w:rsidRPr="00462252" w:rsidRDefault="00BD0347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n Técnica</w:t>
            </w:r>
            <w:r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70AB42AE" w:rsidR="00BD0347" w:rsidRPr="00462252" w:rsidRDefault="00BD0347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03/01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9</w:t>
            </w:r>
          </w:p>
        </w:tc>
      </w:tr>
      <w:tr w:rsidR="00B476C7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E210E77" w:rsidR="00B476C7" w:rsidRPr="00BB5905" w:rsidRDefault="00B476C7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Luis Castor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FB95B0E" w:rsidR="00B476C7" w:rsidRPr="00462252" w:rsidRDefault="00B476C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N/D</w:t>
            </w:r>
          </w:p>
        </w:tc>
      </w:tr>
      <w:tr w:rsidR="00B476C7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2A55C0C0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Proceso</w:t>
            </w:r>
          </w:p>
        </w:tc>
        <w:tc>
          <w:tcPr>
            <w:tcW w:w="3685" w:type="dxa"/>
          </w:tcPr>
          <w:p w14:paraId="67428B98" w14:textId="7E29C0DD" w:rsidR="00B476C7" w:rsidRPr="00462252" w:rsidRDefault="00674EFC" w:rsidP="00F434DE">
            <w:pPr>
              <w:rPr>
                <w:rFonts w:cs="Arial"/>
                <w:szCs w:val="20"/>
                <w:lang w:val="es-MX"/>
              </w:rPr>
            </w:pPr>
            <w:proofErr w:type="gramStart"/>
            <w:r w:rsidRPr="00674EFC">
              <w:rPr>
                <w:rFonts w:cs="Arial"/>
                <w:szCs w:val="20"/>
                <w:lang w:val="es-MX"/>
              </w:rPr>
              <w:t>Proceso alta</w:t>
            </w:r>
            <w:proofErr w:type="gramEnd"/>
            <w:r w:rsidR="00BD0347">
              <w:rPr>
                <w:rFonts w:cs="Arial"/>
                <w:szCs w:val="20"/>
                <w:lang w:val="es-MX"/>
              </w:rPr>
              <w:t>/baja y modificación de un socio</w:t>
            </w:r>
          </w:p>
        </w:tc>
        <w:tc>
          <w:tcPr>
            <w:tcW w:w="2835" w:type="dxa"/>
            <w:shd w:val="clear" w:color="auto" w:fill="E6E6E6"/>
          </w:tcPr>
          <w:p w14:paraId="67428B99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154F63BA" w:rsidR="00B476C7" w:rsidRPr="00462252" w:rsidRDefault="00DC3E34" w:rsidP="003679D6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</w:t>
            </w:r>
            <w:r w:rsidR="003679D6">
              <w:rPr>
                <w:rFonts w:cs="Arial"/>
                <w:szCs w:val="20"/>
                <w:lang w:val="es-MX"/>
              </w:rPr>
              <w:t>.</w:t>
            </w:r>
            <w:r>
              <w:rPr>
                <w:rFonts w:cs="Arial"/>
                <w:szCs w:val="20"/>
                <w:lang w:val="es-MX"/>
              </w:rPr>
              <w:t>0</w:t>
            </w:r>
          </w:p>
        </w:tc>
      </w:tr>
    </w:tbl>
    <w:p w14:paraId="7E38DFC1" w14:textId="5B77D709" w:rsidR="00DE68CD" w:rsidRDefault="00C523A2" w:rsidP="00C523A2">
      <w:pPr>
        <w:pStyle w:val="Ttulo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2" w:name="_Toc211676467"/>
      <w:bookmarkStart w:id="3" w:name="_Toc215464538"/>
      <w:bookmarkStart w:id="4" w:name="_Toc215464643"/>
      <w:bookmarkStart w:id="5" w:name="_Toc215464858"/>
      <w:bookmarkStart w:id="6" w:name="_Toc215466615"/>
      <w:bookmarkStart w:id="7" w:name="_Toc215467907"/>
      <w:bookmarkStart w:id="8" w:name="_Toc215551107"/>
      <w:bookmarkStart w:id="9" w:name="_Toc225244447"/>
      <w:bookmarkStart w:id="10" w:name="_Toc225308792"/>
      <w:bookmarkStart w:id="11" w:name="_Toc225312068"/>
      <w:bookmarkStart w:id="12" w:name="_Toc225312266"/>
      <w:bookmarkStart w:id="13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6CD3608D" w14:textId="77777777" w:rsidR="00641E3D" w:rsidRDefault="00B82057" w:rsidP="00B82057">
          <w:pPr>
            <w:pStyle w:val="TtuloTDC"/>
            <w:rPr>
              <w:noProof/>
            </w:rPr>
          </w:pPr>
          <w:r>
            <w:rPr>
              <w:color w:val="000000" w:themeColor="text1"/>
            </w:rPr>
            <w:t>Tabla de contenido</w:t>
          </w:r>
          <w:r w:rsidR="005E4693">
            <w:fldChar w:fldCharType="begin"/>
          </w:r>
          <w:r w:rsidR="00427858">
            <w:instrText xml:space="preserve"> TOC \o "1-3" \h \z \u </w:instrText>
          </w:r>
          <w:r w:rsidR="005E4693">
            <w:fldChar w:fldCharType="separate"/>
          </w:r>
        </w:p>
        <w:p w14:paraId="3B2DACA0" w14:textId="5A2BA31E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6" w:history="1">
            <w:r w:rsidR="00641E3D" w:rsidRPr="00900CEC">
              <w:rPr>
                <w:rStyle w:val="Hipervnculo"/>
                <w:noProof/>
              </w:rPr>
              <w:t>1.  Historial de Cambi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24447DF" w14:textId="390D5FCA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7" w:history="1">
            <w:r w:rsidR="00641E3D" w:rsidRPr="00900CEC">
              <w:rPr>
                <w:rStyle w:val="Hipervnculo"/>
                <w:noProof/>
              </w:rPr>
              <w:t>2. Introducció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086165E" w14:textId="1AB04428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8" w:history="1">
            <w:r w:rsidR="00641E3D" w:rsidRPr="00900CEC">
              <w:rPr>
                <w:rStyle w:val="Hipervnculo"/>
                <w:noProof/>
                <w:lang w:val="es-MX"/>
              </w:rPr>
              <w:t>2.1. Propósit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315049D" w14:textId="02B8E323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9" w:history="1">
            <w:r w:rsidR="00641E3D" w:rsidRPr="00900CEC">
              <w:rPr>
                <w:rStyle w:val="Hipervnculo"/>
                <w:noProof/>
              </w:rPr>
              <w:t>2.2. Alcance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85EED9A" w14:textId="4906D22D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0" w:history="1">
            <w:r w:rsidR="00641E3D" w:rsidRPr="00900CEC">
              <w:rPr>
                <w:rStyle w:val="Hipervnculo"/>
                <w:noProof/>
              </w:rPr>
              <w:t>2.3. Definiciones, Acrónimos y Abrevi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CDFC5F" w14:textId="46CDF716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1" w:history="1">
            <w:r w:rsidR="00641E3D" w:rsidRPr="00900CEC">
              <w:rPr>
                <w:rStyle w:val="Hipervnculo"/>
                <w:noProof/>
                <w:lang w:val="es-MX"/>
              </w:rPr>
              <w:t>2.4. Referenci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58DC782" w14:textId="55D4B102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5" w:history="1">
            <w:r w:rsidR="00641E3D" w:rsidRPr="00900CEC">
              <w:rPr>
                <w:rStyle w:val="Hipervnculo"/>
                <w:noProof/>
                <w:lang w:val="es-MX"/>
              </w:rPr>
              <w:t>2.5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B2B8517" w14:textId="24323D21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66" w:history="1">
            <w:r w:rsidR="00641E3D" w:rsidRPr="00900CEC">
              <w:rPr>
                <w:rStyle w:val="Hipervnculo"/>
                <w:noProof/>
              </w:rPr>
              <w:t>3. Modelo de Diseñ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F9DAC68" w14:textId="0634AE4E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7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 Situacion Actu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EEBDE95" w14:textId="763A0B0F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8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9C6DAEF" w14:textId="2880BD54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9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CC9F6BE" w14:textId="0D4444EB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0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Solucion Propuest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B0B8A6D" w14:textId="79A1482D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1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4CA424D" w14:textId="1B53AB05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2" w:history="1">
            <w:r w:rsidR="00641E3D" w:rsidRPr="00900CEC">
              <w:rPr>
                <w:rStyle w:val="Hipervnculo"/>
                <w:noProof/>
                <w:lang w:val="es-MX"/>
              </w:rPr>
              <w:t>3.2</w:t>
            </w:r>
            <w:r w:rsidR="00641E3D" w:rsidRPr="00900CEC">
              <w:rPr>
                <w:rStyle w:val="Hipervnculo"/>
                <w:noProof/>
              </w:rPr>
              <w:t>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E5E617C" w14:textId="54738E8C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3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Patrones de diseño Aplicad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5CE9FE6" w14:textId="727E7259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4" w:history="1">
            <w:r w:rsidR="00641E3D" w:rsidRPr="00900CEC">
              <w:rPr>
                <w:rStyle w:val="Hipervnculo"/>
                <w:noProof/>
              </w:rPr>
              <w:t>4. Especific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2D909D5" w14:textId="75B60F96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5" w:history="1">
            <w:r w:rsidR="00641E3D" w:rsidRPr="00900CEC">
              <w:rPr>
                <w:rStyle w:val="Hipervnculo"/>
                <w:noProof/>
                <w:lang w:val="es-MX"/>
              </w:rPr>
              <w:t>4.1. Semántica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B5AEA99" w14:textId="7BFB7488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6" w:history="1">
            <w:r w:rsidR="00641E3D" w:rsidRPr="00900CEC">
              <w:rPr>
                <w:rStyle w:val="Hipervnculo"/>
                <w:noProof/>
                <w:lang w:val="es-MX"/>
              </w:rPr>
              <w:t>4.2. Transform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9E6CE98" w14:textId="4BAECD24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7" w:history="1">
            <w:r w:rsidR="00641E3D" w:rsidRPr="00900CEC">
              <w:rPr>
                <w:rStyle w:val="Hipervnculo"/>
                <w:noProof/>
              </w:rPr>
              <w:t>5. Arquitectura Física de Componentes/Flujo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6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69073FD" w14:textId="0B77884D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8" w:history="1">
            <w:r w:rsidR="00641E3D" w:rsidRPr="00900CEC">
              <w:rPr>
                <w:rStyle w:val="Hipervnculo"/>
                <w:noProof/>
              </w:rPr>
              <w:t>6. Especificaciones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EBE716C" w14:textId="34F0DEA7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9" w:history="1">
            <w:r w:rsidR="00641E3D" w:rsidRPr="00900CEC">
              <w:rPr>
                <w:rStyle w:val="Hipervnculo"/>
                <w:noProof/>
                <w:lang w:val="es-MX"/>
              </w:rPr>
              <w:t>6.1. Reglas y Funciones de Negoci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B122522" w14:textId="1D739752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1 Reglas Funcion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2276E95" w14:textId="50937F2C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1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2 Reglas de Negocio.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DCA0CD2" w14:textId="5DB17478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2" w:history="1">
            <w:r w:rsidR="00641E3D" w:rsidRPr="00900CEC">
              <w:rPr>
                <w:rStyle w:val="Hipervnculo"/>
                <w:noProof/>
              </w:rPr>
              <w:t>6.2  Casos de U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5A7ABB" w14:textId="033DD5C2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3" w:history="1">
            <w:r w:rsidR="00641E3D" w:rsidRPr="00900CEC">
              <w:rPr>
                <w:rStyle w:val="Hipervnculo"/>
                <w:noProof/>
                <w:lang w:val="es-MX"/>
              </w:rPr>
              <w:t>6.3. Diseño de Proce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231260" w14:textId="384183E0" w:rsidR="00641E3D" w:rsidRDefault="00D46BD7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4" w:history="1">
            <w:r w:rsidR="00641E3D" w:rsidRPr="00900CEC">
              <w:rPr>
                <w:rStyle w:val="Hipervnculo"/>
                <w:noProof/>
                <w:lang w:val="es-MX"/>
              </w:rPr>
              <w:t>6.4. Especificación Detallada de Procesos BW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184E0CA" w14:textId="151B435A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5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1B07F38" w14:textId="18C474DE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6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1 Configuracion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0D7F62" w14:textId="3084D124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7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2 Estructura de Carpetas en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2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FDC85A0" w14:textId="118B3608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8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3 Variables Glob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FF3FB6" w14:textId="322D440D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9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4 Procesos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3C1B3B" w14:textId="58B99610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2 Flujo Norm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ED98DA" w14:textId="40978B95" w:rsidR="00641E3D" w:rsidRDefault="00D46BD7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1" w:history="1">
            <w:r w:rsidR="00641E3D" w:rsidRPr="00900CEC">
              <w:rPr>
                <w:rStyle w:val="Hipervnculo"/>
                <w:rFonts w:cs="Arial"/>
                <w:noProof/>
                <w:lang w:val="es-MX"/>
              </w:rPr>
              <w:t>6.4.3. Manejo de Excep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739DF9" w14:textId="239DC06F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3" w:history="1">
            <w:r w:rsidR="00641E3D" w:rsidRPr="00900CEC">
              <w:rPr>
                <w:rStyle w:val="Hipervnculo"/>
                <w:noProof/>
              </w:rPr>
              <w:t>7. Restricciones y Limit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E802F79" w14:textId="10BE610D" w:rsidR="00641E3D" w:rsidRDefault="00D46BD7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4" w:history="1">
            <w:r w:rsidR="00641E3D" w:rsidRPr="00900CEC">
              <w:rPr>
                <w:rStyle w:val="Hipervnculo"/>
                <w:noProof/>
              </w:rPr>
              <w:t>8. Condiciones de Prueb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D23BA5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fldChar w:fldCharType="end"/>
          </w:r>
        </w:p>
      </w:sdtContent>
    </w:sdt>
    <w:p w14:paraId="67428BC1" w14:textId="77777777" w:rsidR="00004E42" w:rsidRDefault="00366178" w:rsidP="003930C2">
      <w:pPr>
        <w:pStyle w:val="Ttulo1"/>
      </w:pPr>
      <w:bookmarkStart w:id="14" w:name="_Toc225911607"/>
      <w:bookmarkStart w:id="15" w:name="_Toc225912482"/>
      <w:bookmarkStart w:id="16" w:name="_Toc263075802"/>
      <w:bookmarkStart w:id="17" w:name="_Toc448139756"/>
      <w:r w:rsidRPr="00C04C79">
        <w:lastRenderedPageBreak/>
        <w:t>1</w:t>
      </w:r>
      <w:r w:rsidR="00814977" w:rsidRPr="00C04C79">
        <w:t xml:space="preserve">.  </w:t>
      </w:r>
      <w:bookmarkEnd w:id="2"/>
      <w:r w:rsidR="00004E42" w:rsidRPr="00C04C79">
        <w:t>Historial de Cambio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7428BC2" w14:textId="77777777" w:rsidR="00BB5905" w:rsidRDefault="00BB5905" w:rsidP="00BB5905">
      <w:bookmarkStart w:id="18" w:name="_Toc21167646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4"/>
        <w:gridCol w:w="1594"/>
        <w:gridCol w:w="2753"/>
        <w:gridCol w:w="3185"/>
      </w:tblGrid>
      <w:tr w:rsidR="00E0144E" w:rsidRPr="003706E4" w14:paraId="67428BC4" w14:textId="77777777" w:rsidTr="00F434DE">
        <w:trPr>
          <w:jc w:val="center"/>
        </w:trPr>
        <w:tc>
          <w:tcPr>
            <w:tcW w:w="9716" w:type="dxa"/>
            <w:gridSpan w:val="4"/>
            <w:shd w:val="clear" w:color="auto" w:fill="95B3D7"/>
          </w:tcPr>
          <w:p w14:paraId="67428BC3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Historia del documento</w:t>
            </w:r>
          </w:p>
        </w:tc>
      </w:tr>
      <w:tr w:rsidR="00E0144E" w:rsidRPr="003706E4" w14:paraId="67428BC9" w14:textId="77777777" w:rsidTr="00F434DE">
        <w:trPr>
          <w:jc w:val="center"/>
        </w:trPr>
        <w:tc>
          <w:tcPr>
            <w:tcW w:w="2184" w:type="dxa"/>
            <w:shd w:val="clear" w:color="auto" w:fill="DBE5F1"/>
          </w:tcPr>
          <w:p w14:paraId="67428BC5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Versión</w:t>
            </w:r>
          </w:p>
        </w:tc>
        <w:tc>
          <w:tcPr>
            <w:tcW w:w="1594" w:type="dxa"/>
            <w:shd w:val="clear" w:color="auto" w:fill="DBE5F1"/>
          </w:tcPr>
          <w:p w14:paraId="67428BC6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Fecha</w:t>
            </w:r>
          </w:p>
        </w:tc>
        <w:tc>
          <w:tcPr>
            <w:tcW w:w="2753" w:type="dxa"/>
            <w:shd w:val="clear" w:color="auto" w:fill="DBE5F1"/>
          </w:tcPr>
          <w:p w14:paraId="67428BC7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Descripción</w:t>
            </w:r>
          </w:p>
        </w:tc>
        <w:tc>
          <w:tcPr>
            <w:tcW w:w="3185" w:type="dxa"/>
            <w:shd w:val="clear" w:color="auto" w:fill="DBE5F1"/>
          </w:tcPr>
          <w:p w14:paraId="67428BC8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Autor</w:t>
            </w:r>
          </w:p>
        </w:tc>
      </w:tr>
      <w:tr w:rsidR="00597224" w:rsidRPr="003706E4" w14:paraId="0AF9E502" w14:textId="77777777" w:rsidTr="00E17729">
        <w:trPr>
          <w:jc w:val="center"/>
        </w:trPr>
        <w:tc>
          <w:tcPr>
            <w:tcW w:w="2184" w:type="dxa"/>
          </w:tcPr>
          <w:p w14:paraId="685C1578" w14:textId="77777777" w:rsidR="00597224" w:rsidRPr="00E24259" w:rsidRDefault="00597224" w:rsidP="00E1772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2FB07CCE" w14:textId="77777777" w:rsidR="00597224" w:rsidRPr="003706E4" w:rsidRDefault="00597224" w:rsidP="00E1772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03/01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9</w:t>
            </w:r>
          </w:p>
        </w:tc>
        <w:tc>
          <w:tcPr>
            <w:tcW w:w="2753" w:type="dxa"/>
          </w:tcPr>
          <w:p w14:paraId="20B0A701" w14:textId="77777777" w:rsidR="00597224" w:rsidRPr="003706E4" w:rsidRDefault="00597224" w:rsidP="00E17729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Creacion</w:t>
            </w:r>
            <w:proofErr w:type="spellEnd"/>
            <w:r>
              <w:rPr>
                <w:rFonts w:cs="Arial"/>
                <w:bCs/>
                <w:kern w:val="32"/>
              </w:rPr>
              <w:t xml:space="preserve"> del documento</w:t>
            </w:r>
          </w:p>
        </w:tc>
        <w:tc>
          <w:tcPr>
            <w:tcW w:w="3185" w:type="dxa"/>
          </w:tcPr>
          <w:p w14:paraId="3403A5BC" w14:textId="77777777" w:rsidR="00597224" w:rsidRPr="003706E4" w:rsidRDefault="00597224" w:rsidP="00E1772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  <w:tr w:rsidR="005D2493" w:rsidRPr="003706E4" w14:paraId="5ED089A6" w14:textId="77777777" w:rsidTr="00E969B9">
        <w:trPr>
          <w:jc w:val="center"/>
        </w:trPr>
        <w:tc>
          <w:tcPr>
            <w:tcW w:w="2184" w:type="dxa"/>
          </w:tcPr>
          <w:p w14:paraId="78899D82" w14:textId="6034C846" w:rsidR="005D2493" w:rsidRPr="00E24259" w:rsidRDefault="00E24259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526C8F84" w14:textId="4699F549" w:rsidR="005D2493" w:rsidRPr="003706E4" w:rsidRDefault="00597224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21</w:t>
            </w:r>
            <w:r w:rsidR="00103349">
              <w:rPr>
                <w:rFonts w:cs="Arial"/>
                <w:szCs w:val="20"/>
              </w:rPr>
              <w:t>/</w:t>
            </w:r>
            <w:r w:rsidR="00744AF6">
              <w:rPr>
                <w:rFonts w:cs="Arial"/>
                <w:szCs w:val="20"/>
              </w:rPr>
              <w:t>0</w:t>
            </w:r>
            <w:r>
              <w:rPr>
                <w:rFonts w:cs="Arial"/>
                <w:szCs w:val="20"/>
              </w:rPr>
              <w:t>5</w:t>
            </w:r>
            <w:r w:rsidR="00103349" w:rsidRPr="00462252">
              <w:rPr>
                <w:rFonts w:cs="Arial"/>
                <w:szCs w:val="20"/>
              </w:rPr>
              <w:t>/</w:t>
            </w:r>
            <w:r w:rsidR="00103349">
              <w:rPr>
                <w:rFonts w:cs="Arial"/>
                <w:szCs w:val="20"/>
              </w:rPr>
              <w:t>201</w:t>
            </w:r>
            <w:r w:rsidR="00744AF6">
              <w:rPr>
                <w:rFonts w:cs="Arial"/>
                <w:szCs w:val="20"/>
              </w:rPr>
              <w:t>9</w:t>
            </w:r>
          </w:p>
        </w:tc>
        <w:tc>
          <w:tcPr>
            <w:tcW w:w="2753" w:type="dxa"/>
          </w:tcPr>
          <w:p w14:paraId="29CAAE92" w14:textId="1ABB3B3B" w:rsidR="005D2493" w:rsidRPr="003706E4" w:rsidRDefault="00597224" w:rsidP="00E969B9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Adecuacion</w:t>
            </w:r>
            <w:proofErr w:type="spellEnd"/>
            <w:r>
              <w:rPr>
                <w:rFonts w:cs="Arial"/>
                <w:bCs/>
                <w:kern w:val="32"/>
              </w:rPr>
              <w:t xml:space="preserve"> cambios PSRH</w:t>
            </w:r>
          </w:p>
        </w:tc>
        <w:tc>
          <w:tcPr>
            <w:tcW w:w="3185" w:type="dxa"/>
          </w:tcPr>
          <w:p w14:paraId="5F97D4EE" w14:textId="77777777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</w:tbl>
    <w:p w14:paraId="67428BD4" w14:textId="6BB4C008" w:rsidR="00CB1D46" w:rsidRPr="00CB1D46" w:rsidRDefault="00CB1D46" w:rsidP="00CB1D46">
      <w:pPr>
        <w:pStyle w:val="Ttulo1"/>
      </w:pPr>
      <w:bookmarkStart w:id="19" w:name="_Toc225912483"/>
      <w:bookmarkStart w:id="20" w:name="_Toc263075803"/>
      <w:bookmarkStart w:id="21" w:name="_Toc448139757"/>
      <w:bookmarkStart w:id="22" w:name="_Toc217115855"/>
      <w:bookmarkStart w:id="23" w:name="_Toc222022304"/>
      <w:bookmarkStart w:id="24" w:name="_Toc225244466"/>
      <w:bookmarkStart w:id="25" w:name="_Toc225308815"/>
      <w:bookmarkStart w:id="26" w:name="_Toc225312093"/>
      <w:bookmarkStart w:id="27" w:name="_Toc225312275"/>
      <w:bookmarkStart w:id="28" w:name="_Toc225315059"/>
      <w:bookmarkStart w:id="29" w:name="_Toc225911617"/>
      <w:bookmarkEnd w:id="18"/>
      <w:r>
        <w:t>2</w:t>
      </w:r>
      <w:r w:rsidRPr="00CB1D46">
        <w:t>. Introducción</w:t>
      </w:r>
      <w:bookmarkEnd w:id="19"/>
      <w:bookmarkEnd w:id="20"/>
      <w:bookmarkEnd w:id="21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30" w:name="_Toc225571463"/>
      <w:bookmarkStart w:id="31" w:name="_Toc225912484"/>
      <w:bookmarkStart w:id="32" w:name="_Toc263075804"/>
      <w:bookmarkStart w:id="33" w:name="_Toc448139758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0"/>
      <w:bookmarkEnd w:id="31"/>
      <w:bookmarkEnd w:id="32"/>
      <w:bookmarkEnd w:id="33"/>
    </w:p>
    <w:p w14:paraId="31FAFFAF" w14:textId="77777777" w:rsidR="00AB72E1" w:rsidRPr="0031604C" w:rsidRDefault="00AB72E1" w:rsidP="00AB72E1">
      <w:pPr>
        <w:ind w:left="288"/>
        <w:jc w:val="both"/>
        <w:rPr>
          <w:lang w:val="es-MX"/>
        </w:rPr>
      </w:pPr>
      <w:bookmarkStart w:id="34" w:name="_Toc225571464"/>
      <w:bookmarkStart w:id="35" w:name="_Toc225912485"/>
      <w:bookmarkStart w:id="36" w:name="_Toc263075805"/>
    </w:p>
    <w:p w14:paraId="146529BB" w14:textId="7FF6101C" w:rsidR="00AB72E1" w:rsidRPr="00D62C79" w:rsidRDefault="00AB72E1" w:rsidP="00A36E07">
      <w:pPr>
        <w:ind w:left="288"/>
        <w:jc w:val="both"/>
        <w:rPr>
          <w:u w:val="single"/>
        </w:rPr>
      </w:pPr>
      <w:r w:rsidRPr="0031604C">
        <w:rPr>
          <w:lang w:val="es-MX"/>
        </w:rPr>
        <w:t>El objetivo de este documento</w:t>
      </w:r>
      <w:r>
        <w:rPr>
          <w:lang w:val="es-MX"/>
        </w:rPr>
        <w:t xml:space="preserve"> es ser una guía </w:t>
      </w:r>
      <w:r w:rsidR="00C50283">
        <w:rPr>
          <w:lang w:val="es-MX"/>
        </w:rPr>
        <w:t>en la fase de construcción</w:t>
      </w:r>
      <w:r w:rsidR="007E4E38">
        <w:rPr>
          <w:lang w:val="es-MX"/>
        </w:rPr>
        <w:t xml:space="preserve"> atendiendo la necesidad </w:t>
      </w:r>
      <w:r w:rsidR="00D62C79">
        <w:rPr>
          <w:lang w:val="es-MX"/>
        </w:rPr>
        <w:t xml:space="preserve">de </w:t>
      </w:r>
      <w:r w:rsidR="00C50283" w:rsidRPr="008D484E">
        <w:rPr>
          <w:rFonts w:cs="Arial"/>
          <w:szCs w:val="20"/>
          <w:lang w:val="es-MX"/>
        </w:rPr>
        <w:t>Comunicar</w:t>
      </w:r>
      <w:r w:rsidR="00183322">
        <w:rPr>
          <w:rFonts w:cs="Arial"/>
          <w:szCs w:val="20"/>
          <w:lang w:val="es-MX"/>
        </w:rPr>
        <w:t xml:space="preserve"> a </w:t>
      </w:r>
      <w:proofErr w:type="spellStart"/>
      <w:r w:rsidR="00183322">
        <w:rPr>
          <w:rFonts w:cs="Arial"/>
          <w:szCs w:val="20"/>
          <w:lang w:val="es-MX"/>
        </w:rPr>
        <w:t>HEBCard</w:t>
      </w:r>
      <w:proofErr w:type="spellEnd"/>
      <w:r w:rsidR="00C50283" w:rsidRPr="008D484E">
        <w:rPr>
          <w:rFonts w:cs="Arial"/>
          <w:szCs w:val="20"/>
          <w:lang w:val="es-MX"/>
        </w:rPr>
        <w:t xml:space="preserve"> </w:t>
      </w:r>
      <w:r w:rsidR="005204FC">
        <w:rPr>
          <w:rFonts w:cs="Arial"/>
          <w:szCs w:val="20"/>
          <w:lang w:val="es-MX"/>
        </w:rPr>
        <w:t xml:space="preserve">las </w:t>
      </w:r>
      <w:r w:rsidR="00183322">
        <w:rPr>
          <w:rFonts w:cs="Arial"/>
          <w:szCs w:val="20"/>
          <w:lang w:val="es-MX"/>
        </w:rPr>
        <w:t>altas, bajas, modificaciones</w:t>
      </w:r>
      <w:r w:rsidR="005204FC">
        <w:rPr>
          <w:rFonts w:cs="Arial"/>
          <w:szCs w:val="20"/>
          <w:lang w:val="es-MX"/>
        </w:rPr>
        <w:t xml:space="preserve"> que genere el aplicativo </w:t>
      </w:r>
      <w:r w:rsidR="00183322">
        <w:rPr>
          <w:rFonts w:cs="Arial"/>
          <w:szCs w:val="20"/>
          <w:lang w:val="es-MX"/>
        </w:rPr>
        <w:t>PeopleSoft RH</w:t>
      </w:r>
      <w:r>
        <w:rPr>
          <w:lang w:val="es-MX"/>
        </w:rPr>
        <w:t xml:space="preserve">, </w:t>
      </w:r>
      <w:r w:rsidR="005204FC">
        <w:rPr>
          <w:lang w:val="es-MX"/>
        </w:rPr>
        <w:t xml:space="preserve">aquí se </w:t>
      </w:r>
      <w:proofErr w:type="spellStart"/>
      <w:r w:rsidR="005204FC">
        <w:rPr>
          <w:lang w:val="es-MX"/>
        </w:rPr>
        <w:t>descibiran</w:t>
      </w:r>
      <w:proofErr w:type="spellEnd"/>
      <w:r w:rsidRPr="0031604C">
        <w:rPr>
          <w:lang w:val="es-MX"/>
        </w:rPr>
        <w:t xml:space="preserve"> los objeto</w:t>
      </w:r>
      <w:r>
        <w:rPr>
          <w:lang w:val="es-MX"/>
        </w:rPr>
        <w:t>s de base de datos y servicios d</w:t>
      </w:r>
      <w:r w:rsidRPr="0031604C">
        <w:rPr>
          <w:lang w:val="es-MX"/>
        </w:rPr>
        <w:t>esarrollado</w:t>
      </w:r>
      <w:r>
        <w:rPr>
          <w:lang w:val="es-MX"/>
        </w:rPr>
        <w:t>s en</w:t>
      </w:r>
      <w:r w:rsidRPr="0031604C">
        <w:rPr>
          <w:lang w:val="es-MX"/>
        </w:rPr>
        <w:t xml:space="preserve"> </w:t>
      </w:r>
      <w:r>
        <w:rPr>
          <w:lang w:val="es-MX"/>
        </w:rPr>
        <w:t>TIBCO</w:t>
      </w:r>
      <w:r w:rsidR="00885ADE">
        <w:rPr>
          <w:lang w:val="es-MX"/>
        </w:rPr>
        <w:t xml:space="preserve"> que darán </w:t>
      </w:r>
      <w:proofErr w:type="spellStart"/>
      <w:r w:rsidR="00885ADE">
        <w:rPr>
          <w:lang w:val="es-MX"/>
        </w:rPr>
        <w:t>atencion</w:t>
      </w:r>
      <w:proofErr w:type="spellEnd"/>
      <w:r w:rsidR="00885ADE">
        <w:rPr>
          <w:lang w:val="es-MX"/>
        </w:rPr>
        <w:t xml:space="preserve"> a este requerimiento</w:t>
      </w:r>
      <w:r w:rsidRPr="0031604C">
        <w:rPr>
          <w:lang w:val="es-MX"/>
        </w:rPr>
        <w:t>.</w:t>
      </w:r>
    </w:p>
    <w:p w14:paraId="07FE97D2" w14:textId="77777777" w:rsidR="00AB72E1" w:rsidRDefault="00AB72E1" w:rsidP="00A36E07">
      <w:pPr>
        <w:ind w:left="288"/>
        <w:jc w:val="both"/>
      </w:pPr>
    </w:p>
    <w:p w14:paraId="67428BDB" w14:textId="77777777" w:rsidR="00CB1D46" w:rsidRDefault="00CB1D46" w:rsidP="00CB1D46">
      <w:pPr>
        <w:pStyle w:val="Ttulo2"/>
      </w:pPr>
      <w:bookmarkStart w:id="37" w:name="_Toc448139759"/>
      <w:r>
        <w:t>2</w:t>
      </w:r>
      <w:r w:rsidRPr="00CB1D46">
        <w:t>.2. Alcance</w:t>
      </w:r>
      <w:bookmarkEnd w:id="34"/>
      <w:bookmarkEnd w:id="35"/>
      <w:bookmarkEnd w:id="36"/>
      <w:bookmarkEnd w:id="37"/>
    </w:p>
    <w:p w14:paraId="3D7347F1" w14:textId="77777777" w:rsidR="00A36E07" w:rsidRDefault="00A36E07" w:rsidP="00A36E07"/>
    <w:p w14:paraId="72A6A289" w14:textId="7DB658C1" w:rsidR="00FA1A77" w:rsidRDefault="00FA1A77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Identificar la necesidad del </w:t>
      </w:r>
      <w:proofErr w:type="spellStart"/>
      <w:r>
        <w:rPr>
          <w:lang w:val="es-MX"/>
        </w:rPr>
        <w:t>requerimineto</w:t>
      </w:r>
      <w:proofErr w:type="spellEnd"/>
      <w:r>
        <w:rPr>
          <w:lang w:val="es-MX"/>
        </w:rPr>
        <w:t xml:space="preserve"> a nivel negocio.</w:t>
      </w:r>
    </w:p>
    <w:p w14:paraId="28B88919" w14:textId="4FF4D972" w:rsidR="00885ADE" w:rsidRDefault="00885ADE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>Diagramar a alto nivel la infraestructura TIBCO que se usara en el proyecto.</w:t>
      </w:r>
    </w:p>
    <w:p w14:paraId="150EC5B9" w14:textId="7F46C1B4" w:rsidR="00491E55" w:rsidRDefault="00491E55" w:rsidP="009D5A30">
      <w:pPr>
        <w:numPr>
          <w:ilvl w:val="0"/>
          <w:numId w:val="5"/>
        </w:numPr>
        <w:jc w:val="both"/>
        <w:rPr>
          <w:lang w:val="es-MX"/>
        </w:rPr>
      </w:pPr>
      <w:proofErr w:type="spellStart"/>
      <w:r>
        <w:rPr>
          <w:lang w:val="es-MX"/>
        </w:rPr>
        <w:t>Definicion</w:t>
      </w:r>
      <w:proofErr w:type="spellEnd"/>
      <w:r>
        <w:rPr>
          <w:lang w:val="es-MX"/>
        </w:rPr>
        <w:t xml:space="preserve"> de casos de uso para ubicar el flujo de la información en los componentes TIBCO</w:t>
      </w:r>
      <w:r w:rsidR="00885ADE">
        <w:rPr>
          <w:lang w:val="es-MX"/>
        </w:rPr>
        <w:t>.</w:t>
      </w:r>
    </w:p>
    <w:p w14:paraId="115E2BF5" w14:textId="5F4CC812" w:rsidR="00A36E07" w:rsidRPr="009336DF" w:rsidRDefault="00AB72E1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Proveer un contexto general de </w:t>
      </w:r>
      <w:r w:rsidR="00885ADE">
        <w:rPr>
          <w:lang w:val="es-MX"/>
        </w:rPr>
        <w:t xml:space="preserve">la </w:t>
      </w:r>
      <w:r w:rsidR="00686CE7">
        <w:rPr>
          <w:lang w:val="es-MX"/>
        </w:rPr>
        <w:t xml:space="preserve">distribución de los </w:t>
      </w:r>
      <w:proofErr w:type="spellStart"/>
      <w:r w:rsidR="00686CE7">
        <w:rPr>
          <w:lang w:val="es-MX"/>
        </w:rPr>
        <w:t>queue</w:t>
      </w:r>
      <w:proofErr w:type="spellEnd"/>
      <w:r w:rsidR="00686CE7">
        <w:rPr>
          <w:lang w:val="es-MX"/>
        </w:rPr>
        <w:t xml:space="preserve"> y </w:t>
      </w:r>
      <w:proofErr w:type="spellStart"/>
      <w:r w:rsidR="00686CE7">
        <w:rPr>
          <w:lang w:val="es-MX"/>
        </w:rPr>
        <w:t>topic</w:t>
      </w:r>
      <w:proofErr w:type="spellEnd"/>
      <w:r w:rsidR="00491E55" w:rsidRPr="00491E55">
        <w:rPr>
          <w:lang w:val="es-MX"/>
        </w:rPr>
        <w:t xml:space="preserve"> usados.</w:t>
      </w:r>
    </w:p>
    <w:p w14:paraId="0EA30F30" w14:textId="29FF088F" w:rsidR="00A36E07" w:rsidRDefault="00A36E07" w:rsidP="009D5A30">
      <w:pPr>
        <w:numPr>
          <w:ilvl w:val="0"/>
          <w:numId w:val="5"/>
        </w:numPr>
        <w:jc w:val="both"/>
        <w:rPr>
          <w:lang w:val="es-MX"/>
        </w:rPr>
      </w:pPr>
      <w:r w:rsidRPr="009336DF">
        <w:rPr>
          <w:lang w:val="es-MX"/>
        </w:rPr>
        <w:t xml:space="preserve">Envío de Email </w:t>
      </w:r>
      <w:r w:rsidR="00885ADE">
        <w:rPr>
          <w:lang w:val="es-MX"/>
        </w:rPr>
        <w:t xml:space="preserve">de error </w:t>
      </w:r>
      <w:r w:rsidRPr="009336DF">
        <w:rPr>
          <w:lang w:val="es-MX"/>
        </w:rPr>
        <w:t>a las áreas correspondientes dependiendo de la tipificación del error.</w:t>
      </w:r>
    </w:p>
    <w:p w14:paraId="37F813B1" w14:textId="77777777" w:rsidR="00885ADE" w:rsidRPr="009336DF" w:rsidRDefault="00885ADE" w:rsidP="00885ADE">
      <w:pPr>
        <w:ind w:left="720"/>
        <w:jc w:val="both"/>
        <w:rPr>
          <w:lang w:val="es-MX"/>
        </w:rPr>
      </w:pPr>
    </w:p>
    <w:p w14:paraId="23EA764F" w14:textId="77777777" w:rsidR="00491E55" w:rsidRPr="00A36E07" w:rsidRDefault="00491E55" w:rsidP="00132A9F">
      <w:pPr>
        <w:ind w:left="720"/>
        <w:jc w:val="both"/>
        <w:rPr>
          <w:lang w:val="es-MX"/>
        </w:rPr>
      </w:pPr>
    </w:p>
    <w:p w14:paraId="67428BDD" w14:textId="77777777" w:rsidR="00CB1D46" w:rsidRPr="00CB1D46" w:rsidRDefault="00CB1D46" w:rsidP="00CB1D46">
      <w:pPr>
        <w:pStyle w:val="Ttulo2"/>
      </w:pPr>
      <w:bookmarkStart w:id="38" w:name="_Toc225571465"/>
      <w:bookmarkStart w:id="39" w:name="_Toc225912486"/>
      <w:bookmarkStart w:id="40" w:name="_Toc263075806"/>
      <w:bookmarkStart w:id="41" w:name="_Toc448139760"/>
      <w:r>
        <w:t>2</w:t>
      </w:r>
      <w:r w:rsidRPr="00CB1D46">
        <w:t>.3. Definiciones, Acrónimos y Abreviaciones</w:t>
      </w:r>
      <w:bookmarkEnd w:id="38"/>
      <w:bookmarkEnd w:id="39"/>
      <w:bookmarkEnd w:id="40"/>
      <w:bookmarkEnd w:id="41"/>
    </w:p>
    <w:p w14:paraId="67428BDE" w14:textId="77777777"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A36E07" w:rsidRPr="00C519F1" w14:paraId="0181339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367B0247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bookmarkStart w:id="42" w:name="_Toc225571466"/>
            <w:bookmarkStart w:id="43" w:name="_Toc225912487"/>
            <w:bookmarkStart w:id="44" w:name="_Toc263075807"/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2813250D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A36E07" w:rsidRPr="00C519F1" w14:paraId="1CD64FE9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4A5402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29C2F7A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A36E07" w:rsidRPr="00C519F1" w14:paraId="161B25CB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64C46965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E0C3A08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Company</w:t>
            </w:r>
          </w:p>
        </w:tc>
      </w:tr>
      <w:tr w:rsidR="00A36E07" w:rsidRPr="00C519F1" w14:paraId="762C806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A858AE7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2E958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A36E07" w:rsidRPr="00C519F1" w14:paraId="3C50A74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4465652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96A411C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A36E07" w:rsidRPr="00C519F1" w14:paraId="2D68ABFF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D2E8CBC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DD9F3BE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A36E07" w:rsidRPr="00C519F1" w14:paraId="2AFE1FE1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39B25BD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12037DC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A36E07" w:rsidRPr="00C519F1" w14:paraId="45E28730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219BE9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B2C954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A36E07" w:rsidRPr="00C519F1" w14:paraId="2E3C2EA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E6916F4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40A2524D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  <w:tr w:rsidR="00A36E07" w:rsidRPr="00C519F1" w14:paraId="67DC12E4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5D5F4D0" w14:textId="490BD038" w:rsidR="00A36E07" w:rsidRDefault="001064B3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L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C1DA1FD" w14:textId="5564E21E" w:rsidR="00A36E07" w:rsidRPr="00B65C95" w:rsidRDefault="001064B3" w:rsidP="00B34E13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  <w:lang w:eastAsia="es-MX"/>
              </w:rPr>
            </w:pP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Demand</w:t>
            </w:r>
            <w:proofErr w:type="spellEnd"/>
            <w:r w:rsidRPr="001064B3">
              <w:rPr>
                <w:rFonts w:cs="Arial"/>
                <w:color w:val="auto"/>
                <w:sz w:val="20"/>
                <w:szCs w:val="20"/>
              </w:rPr>
              <w:t xml:space="preserve"> And </w:t>
            </w: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Logistic</w:t>
            </w:r>
            <w:proofErr w:type="spellEnd"/>
          </w:p>
        </w:tc>
      </w:tr>
    </w:tbl>
    <w:p w14:paraId="67428BFD" w14:textId="068CEC76" w:rsidR="00CB1D46" w:rsidRDefault="00CB1D46" w:rsidP="00CB1D46">
      <w:pPr>
        <w:pStyle w:val="Ttulo2"/>
        <w:rPr>
          <w:lang w:val="es-MX"/>
        </w:rPr>
      </w:pPr>
      <w:bookmarkStart w:id="45" w:name="_Toc448139761"/>
      <w:r>
        <w:rPr>
          <w:lang w:val="es-MX"/>
        </w:rPr>
        <w:t>2.4. Referencias</w:t>
      </w:r>
      <w:bookmarkEnd w:id="42"/>
      <w:bookmarkEnd w:id="43"/>
      <w:bookmarkEnd w:id="44"/>
      <w:bookmarkEnd w:id="45"/>
    </w:p>
    <w:p w14:paraId="67580EFB" w14:textId="77777777" w:rsidR="009E58C7" w:rsidRPr="009E58C7" w:rsidRDefault="009E58C7" w:rsidP="009E58C7">
      <w:pPr>
        <w:rPr>
          <w:lang w:val="es-MX"/>
        </w:rPr>
      </w:pPr>
    </w:p>
    <w:bookmarkStart w:id="46" w:name="_Toc225571467"/>
    <w:bookmarkStart w:id="47" w:name="_Toc225912488"/>
    <w:bookmarkStart w:id="48" w:name="_Toc263075808"/>
    <w:p w14:paraId="0047FC3C" w14:textId="177C31B4" w:rsidR="009E7328" w:rsidRPr="009E7328" w:rsidRDefault="009E7328" w:rsidP="00DC3E34">
      <w:pPr>
        <w:pStyle w:val="Ttulo2"/>
        <w:rPr>
          <w:rStyle w:val="Hipervnculo"/>
          <w:b w:val="0"/>
          <w:sz w:val="18"/>
          <w:lang w:val="en-US"/>
        </w:rPr>
      </w:pPr>
      <w:r w:rsidRPr="009E7328">
        <w:rPr>
          <w:rFonts w:cs="Arial"/>
          <w:b w:val="0"/>
          <w:color w:val="333333"/>
          <w:sz w:val="21"/>
          <w:szCs w:val="21"/>
        </w:rPr>
        <w:fldChar w:fldCharType="begin"/>
      </w:r>
      <w:r w:rsidRPr="009E7328">
        <w:rPr>
          <w:rFonts w:cs="Arial"/>
          <w:b w:val="0"/>
          <w:color w:val="333333"/>
          <w:sz w:val="21"/>
          <w:szCs w:val="21"/>
        </w:rPr>
        <w:instrText xml:space="preserve"> HYPERLINK "https://confluence.heb.com:8443/download/attachments/70135287/TDN-VR_BP_AP%20Technical%20Design%20Template%201.0.docx?version=1&amp;modificationDate=1536594849810&amp;api=v2" </w:instrText>
      </w:r>
      <w:r w:rsidRPr="009E7328">
        <w:rPr>
          <w:rFonts w:cs="Arial"/>
          <w:b w:val="0"/>
          <w:color w:val="333333"/>
          <w:sz w:val="21"/>
          <w:szCs w:val="21"/>
        </w:rPr>
        <w:fldChar w:fldCharType="separate"/>
      </w:r>
      <w:r w:rsidRPr="009E7328">
        <w:rPr>
          <w:rStyle w:val="Hipervnculo"/>
          <w:rFonts w:cs="Arial"/>
          <w:b w:val="0"/>
          <w:sz w:val="21"/>
          <w:szCs w:val="21"/>
        </w:rPr>
        <w:t xml:space="preserve">TDN-VR_BP_AP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chnical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Design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mplate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1.0.docx</w:t>
      </w:r>
      <w:r w:rsidRPr="009E7328">
        <w:rPr>
          <w:rFonts w:cs="Arial"/>
          <w:b w:val="0"/>
          <w:color w:val="333333"/>
          <w:sz w:val="21"/>
          <w:szCs w:val="21"/>
        </w:rPr>
        <w:fldChar w:fldCharType="end"/>
      </w:r>
    </w:p>
    <w:p w14:paraId="227F4F1C" w14:textId="0630C321" w:rsidR="00E32249" w:rsidRPr="009E7328" w:rsidRDefault="00D46BD7" w:rsidP="00724FCB">
      <w:pPr>
        <w:pStyle w:val="Ttulo2"/>
        <w:rPr>
          <w:rStyle w:val="Hipervnculo"/>
          <w:b w:val="0"/>
          <w:sz w:val="18"/>
          <w:lang w:val="en-US"/>
        </w:rPr>
      </w:pPr>
      <w:hyperlink r:id="rId13" w:history="1"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TIBCO </w:t>
        </w:r>
        <w:proofErr w:type="spellStart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>Development</w:t>
        </w:r>
        <w:proofErr w:type="spellEnd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 Standards.docx</w:t>
        </w:r>
      </w:hyperlink>
      <w:r w:rsidR="009E7328" w:rsidRPr="009E7328">
        <w:rPr>
          <w:rStyle w:val="Hipervnculo"/>
          <w:b w:val="0"/>
          <w:sz w:val="18"/>
          <w:lang w:val="en-US"/>
        </w:rPr>
        <w:t xml:space="preserve"> </w:t>
      </w:r>
    </w:p>
    <w:p w14:paraId="6E818431" w14:textId="77777777" w:rsidR="009E7328" w:rsidRDefault="009E7328" w:rsidP="009E7328">
      <w:pPr>
        <w:ind w:firstLine="288"/>
        <w:rPr>
          <w:rFonts w:cs="Arial"/>
          <w:color w:val="333333"/>
          <w:sz w:val="21"/>
          <w:szCs w:val="21"/>
        </w:rPr>
      </w:pPr>
    </w:p>
    <w:p w14:paraId="17BA8229" w14:textId="23C598BE" w:rsidR="009E7328" w:rsidRPr="009E7328" w:rsidRDefault="00D46BD7" w:rsidP="009E7328">
      <w:pPr>
        <w:ind w:firstLine="288"/>
        <w:rPr>
          <w:i/>
          <w:lang w:val="en-US"/>
        </w:rPr>
      </w:pPr>
      <w:hyperlink r:id="rId14" w:history="1">
        <w:r w:rsidR="009E7328" w:rsidRPr="009E7328">
          <w:rPr>
            <w:rStyle w:val="Hipervnculo"/>
            <w:rFonts w:cs="Arial"/>
            <w:i/>
            <w:sz w:val="21"/>
            <w:szCs w:val="21"/>
          </w:rPr>
          <w:t>DDM-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ALL_ALL_IPC_Detail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Datamap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Template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2.1.xlsx</w:t>
        </w:r>
      </w:hyperlink>
    </w:p>
    <w:p w14:paraId="577D371B" w14:textId="79B7E763" w:rsidR="009E7328" w:rsidRPr="009E7328" w:rsidRDefault="009E7328" w:rsidP="009E7328">
      <w:pPr>
        <w:rPr>
          <w:lang w:val="en-US"/>
        </w:rPr>
      </w:pPr>
    </w:p>
    <w:p w14:paraId="1F34C657" w14:textId="3803001B" w:rsidR="009E7328" w:rsidRDefault="009E7328" w:rsidP="009E7328">
      <w:pPr>
        <w:rPr>
          <w:lang w:val="en-US"/>
        </w:rPr>
      </w:pPr>
    </w:p>
    <w:p w14:paraId="6627CB1F" w14:textId="00A98011" w:rsidR="00C93D3B" w:rsidRDefault="00C93D3B" w:rsidP="009E7328">
      <w:pPr>
        <w:rPr>
          <w:lang w:val="en-US"/>
        </w:rPr>
      </w:pPr>
    </w:p>
    <w:p w14:paraId="01A2C49A" w14:textId="77777777" w:rsidR="00C93D3B" w:rsidRPr="009E7328" w:rsidRDefault="00C93D3B" w:rsidP="009E7328">
      <w:pPr>
        <w:rPr>
          <w:lang w:val="en-US"/>
        </w:rPr>
      </w:pPr>
    </w:p>
    <w:p w14:paraId="67428C01" w14:textId="02152A90" w:rsidR="000516C9" w:rsidRPr="00DC3E34" w:rsidRDefault="00CB1D46" w:rsidP="00724FCB">
      <w:pPr>
        <w:pStyle w:val="Ttulo2"/>
        <w:rPr>
          <w:lang w:val="es-MX"/>
        </w:rPr>
      </w:pPr>
      <w:bookmarkStart w:id="49" w:name="_Toc448139765"/>
      <w:r w:rsidRPr="00DC3E34">
        <w:rPr>
          <w:lang w:val="es-MX"/>
        </w:rPr>
        <w:lastRenderedPageBreak/>
        <w:t>2.5. Descripción General</w:t>
      </w:r>
      <w:bookmarkEnd w:id="46"/>
      <w:bookmarkEnd w:id="47"/>
      <w:bookmarkEnd w:id="48"/>
      <w:bookmarkEnd w:id="49"/>
    </w:p>
    <w:p w14:paraId="4C89C51D" w14:textId="77777777" w:rsidR="00F6154C" w:rsidRPr="00DC3E34" w:rsidRDefault="00F6154C" w:rsidP="00F6154C">
      <w:pPr>
        <w:rPr>
          <w:lang w:val="es-MX"/>
        </w:rPr>
      </w:pPr>
    </w:p>
    <w:p w14:paraId="36F0023F" w14:textId="575BF41B" w:rsidR="002B5131" w:rsidRDefault="00F6154C" w:rsidP="00F6154C">
      <w:pPr>
        <w:ind w:left="288"/>
        <w:jc w:val="both"/>
        <w:rPr>
          <w:lang w:val="es-MX"/>
        </w:rPr>
      </w:pPr>
      <w:bookmarkStart w:id="50" w:name="_Toc225596425"/>
      <w:bookmarkStart w:id="51" w:name="_Toc263075809"/>
      <w:bookmarkStart w:id="52" w:name="_Toc225912499"/>
      <w:r w:rsidRPr="000516C9">
        <w:rPr>
          <w:lang w:val="es-MX"/>
        </w:rPr>
        <w:t xml:space="preserve">Las primeras secciones del documento, muestran el modelo arquitectónico a seguir para </w:t>
      </w:r>
      <w:r>
        <w:rPr>
          <w:lang w:val="es-MX"/>
        </w:rPr>
        <w:t xml:space="preserve">el </w:t>
      </w:r>
      <w:proofErr w:type="spellStart"/>
      <w:r>
        <w:rPr>
          <w:lang w:val="es-MX"/>
        </w:rPr>
        <w:t>envio</w:t>
      </w:r>
      <w:proofErr w:type="spellEnd"/>
      <w:r w:rsidR="002B5131">
        <w:rPr>
          <w:lang w:val="es-MX"/>
        </w:rPr>
        <w:t xml:space="preserve"> </w:t>
      </w:r>
      <w:r w:rsidR="0012296D">
        <w:rPr>
          <w:lang w:val="es-MX"/>
        </w:rPr>
        <w:t>de</w:t>
      </w:r>
      <w:r w:rsidR="0012296D" w:rsidRPr="0012296D">
        <w:rPr>
          <w:lang w:val="es-MX"/>
        </w:rPr>
        <w:t xml:space="preserve"> </w:t>
      </w:r>
      <w:r w:rsidR="00CC5AEB">
        <w:rPr>
          <w:lang w:val="es-MX"/>
        </w:rPr>
        <w:t xml:space="preserve">altas, bajas, cambios a </w:t>
      </w:r>
      <w:proofErr w:type="spellStart"/>
      <w:r w:rsidR="00CC5AEB">
        <w:rPr>
          <w:lang w:val="es-MX"/>
        </w:rPr>
        <w:t>HEBCard</w:t>
      </w:r>
      <w:proofErr w:type="spellEnd"/>
      <w:r w:rsidR="0012296D">
        <w:rPr>
          <w:lang w:val="es-MX"/>
        </w:rPr>
        <w:t>.</w:t>
      </w:r>
    </w:p>
    <w:p w14:paraId="60EEB1AB" w14:textId="77777777" w:rsidR="0012296D" w:rsidRPr="000516C9" w:rsidRDefault="0012296D" w:rsidP="00F6154C">
      <w:pPr>
        <w:ind w:left="288"/>
        <w:jc w:val="both"/>
        <w:rPr>
          <w:lang w:val="es-MX"/>
        </w:rPr>
      </w:pPr>
    </w:p>
    <w:p w14:paraId="4382947C" w14:textId="77777777" w:rsidR="00F6154C" w:rsidRPr="000516C9" w:rsidRDefault="00F6154C" w:rsidP="00F6154C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67428C04" w14:textId="41B03A8C" w:rsidR="00B165B8" w:rsidRDefault="00B165B8" w:rsidP="00562DAC">
      <w:pPr>
        <w:pStyle w:val="Ttulo1"/>
      </w:pPr>
      <w:bookmarkStart w:id="53" w:name="_Toc448139766"/>
      <w:r w:rsidRPr="00DD7FA3">
        <w:t>3. Modelo de Diseño</w:t>
      </w:r>
      <w:bookmarkEnd w:id="50"/>
      <w:bookmarkEnd w:id="51"/>
      <w:bookmarkEnd w:id="53"/>
    </w:p>
    <w:p w14:paraId="1D537C4A" w14:textId="77777777" w:rsidR="00EF511F" w:rsidRDefault="00EF511F" w:rsidP="00EF511F"/>
    <w:p w14:paraId="26D3EB1E" w14:textId="0489CCD8" w:rsidR="00EF511F" w:rsidRPr="0034664B" w:rsidRDefault="00EF511F" w:rsidP="0034664B">
      <w:pPr>
        <w:pStyle w:val="Ttulo2"/>
        <w:rPr>
          <w:color w:val="auto"/>
        </w:rPr>
      </w:pPr>
      <w:bookmarkStart w:id="54" w:name="_Toc448139767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4"/>
    </w:p>
    <w:p w14:paraId="1CA2DA5C" w14:textId="3B315218" w:rsidR="00EF511F" w:rsidRDefault="00EF511F" w:rsidP="0034664B">
      <w:pPr>
        <w:pStyle w:val="Ttulo2"/>
        <w:ind w:firstLine="288"/>
        <w:rPr>
          <w:color w:val="auto"/>
        </w:rPr>
      </w:pPr>
      <w:bookmarkStart w:id="55" w:name="_Toc448139768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>1.</w:t>
      </w:r>
      <w:r>
        <w:rPr>
          <w:color w:val="auto"/>
        </w:rPr>
        <w:t>1</w:t>
      </w:r>
      <w:r w:rsidRPr="00DD7FA3">
        <w:rPr>
          <w:color w:val="auto"/>
        </w:rPr>
        <w:t xml:space="preserve"> </w:t>
      </w:r>
      <w:proofErr w:type="spellStart"/>
      <w:r>
        <w:rPr>
          <w:color w:val="auto"/>
        </w:rPr>
        <w:t>Descripcion</w:t>
      </w:r>
      <w:bookmarkEnd w:id="55"/>
      <w:proofErr w:type="spellEnd"/>
    </w:p>
    <w:p w14:paraId="2201D2A8" w14:textId="07EFF04F" w:rsidR="0034664B" w:rsidRPr="0034664B" w:rsidRDefault="0034664B" w:rsidP="0034664B">
      <w:pPr>
        <w:ind w:left="288" w:firstLine="288"/>
      </w:pPr>
      <w:r>
        <w:t>N/A</w:t>
      </w:r>
    </w:p>
    <w:p w14:paraId="719ADE4C" w14:textId="5D4EF488" w:rsidR="00EF511F" w:rsidRDefault="00EF511F" w:rsidP="0034664B">
      <w:pPr>
        <w:pStyle w:val="Ttulo2"/>
        <w:ind w:firstLine="288"/>
        <w:rPr>
          <w:color w:val="auto"/>
        </w:rPr>
      </w:pPr>
      <w:bookmarkStart w:id="56" w:name="_Toc448139769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>1.</w:t>
      </w:r>
      <w:r>
        <w:rPr>
          <w:color w:val="auto"/>
        </w:rPr>
        <w:t>2</w:t>
      </w:r>
      <w:r w:rsidRPr="00DD7FA3">
        <w:rPr>
          <w:color w:val="auto"/>
        </w:rPr>
        <w:t xml:space="preserve"> Diagrama de Arquitectura</w:t>
      </w:r>
      <w:bookmarkEnd w:id="56"/>
    </w:p>
    <w:p w14:paraId="05721484" w14:textId="77777777" w:rsidR="0034664B" w:rsidRPr="0034664B" w:rsidRDefault="0034664B" w:rsidP="0034664B">
      <w:pPr>
        <w:ind w:left="288" w:firstLine="288"/>
      </w:pPr>
      <w:r>
        <w:t>N/A</w:t>
      </w:r>
    </w:p>
    <w:p w14:paraId="0A6D42A8" w14:textId="77777777" w:rsidR="00EF511F" w:rsidRDefault="00EF511F" w:rsidP="00EF511F"/>
    <w:p w14:paraId="70A47EA1" w14:textId="3584397C" w:rsidR="00EF511F" w:rsidRPr="0034664B" w:rsidRDefault="00EF511F" w:rsidP="0034664B">
      <w:pPr>
        <w:pStyle w:val="Ttulo2"/>
        <w:rPr>
          <w:color w:val="auto"/>
        </w:rPr>
      </w:pPr>
      <w:bookmarkStart w:id="57" w:name="_Toc448139770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57"/>
    </w:p>
    <w:p w14:paraId="053B7E7E" w14:textId="1E89071F" w:rsidR="00EF511F" w:rsidRDefault="00EF511F" w:rsidP="0034664B">
      <w:pPr>
        <w:pStyle w:val="Ttulo2"/>
        <w:ind w:firstLine="288"/>
        <w:rPr>
          <w:color w:val="auto"/>
        </w:rPr>
      </w:pPr>
      <w:bookmarkStart w:id="58" w:name="_Toc448139771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>.</w:t>
      </w:r>
      <w:r>
        <w:rPr>
          <w:color w:val="auto"/>
        </w:rPr>
        <w:t>1</w:t>
      </w:r>
      <w:r w:rsidRPr="00DD7FA3">
        <w:rPr>
          <w:color w:val="auto"/>
        </w:rPr>
        <w:t xml:space="preserve"> </w:t>
      </w:r>
      <w:proofErr w:type="spellStart"/>
      <w:r>
        <w:rPr>
          <w:color w:val="auto"/>
        </w:rPr>
        <w:t>Descripcion</w:t>
      </w:r>
      <w:bookmarkEnd w:id="58"/>
      <w:proofErr w:type="spellEnd"/>
    </w:p>
    <w:p w14:paraId="2C9E1AAC" w14:textId="77777777" w:rsidR="0034664B" w:rsidRDefault="0034664B" w:rsidP="0034664B"/>
    <w:p w14:paraId="0F677A42" w14:textId="7C0BB003" w:rsidR="004304E1" w:rsidRDefault="002C6040" w:rsidP="004304E1">
      <w:pPr>
        <w:ind w:left="288"/>
        <w:jc w:val="both"/>
        <w:rPr>
          <w:lang w:val="es-MX"/>
        </w:rPr>
      </w:pPr>
      <w:proofErr w:type="spellStart"/>
      <w:r>
        <w:rPr>
          <w:lang w:val="es-MX"/>
        </w:rPr>
        <w:t>HEBCard</w:t>
      </w:r>
      <w:proofErr w:type="spellEnd"/>
      <w:r>
        <w:rPr>
          <w:lang w:val="es-MX"/>
        </w:rPr>
        <w:t xml:space="preserve"> </w:t>
      </w:r>
      <w:r w:rsidR="0034664B">
        <w:rPr>
          <w:lang w:val="es-MX"/>
        </w:rPr>
        <w:t xml:space="preserve">propone la generación de un </w:t>
      </w:r>
      <w:r w:rsidR="0090689C">
        <w:rPr>
          <w:lang w:val="es-MX"/>
        </w:rPr>
        <w:t xml:space="preserve">recurso API expuesto, este servicio proveerá de una interfaz HTTP que será </w:t>
      </w:r>
      <w:proofErr w:type="spellStart"/>
      <w:r w:rsidR="0090689C">
        <w:rPr>
          <w:lang w:val="es-MX"/>
        </w:rPr>
        <w:t>consmida</w:t>
      </w:r>
      <w:proofErr w:type="spellEnd"/>
      <w:r w:rsidR="0090689C">
        <w:rPr>
          <w:lang w:val="es-MX"/>
        </w:rPr>
        <w:t xml:space="preserve"> por </w:t>
      </w:r>
      <w:r w:rsidR="00451312">
        <w:rPr>
          <w:lang w:val="es-MX"/>
        </w:rPr>
        <w:t>la integración TIBCO que a continuación detallaremos</w:t>
      </w:r>
      <w:r w:rsidR="0090689C">
        <w:rPr>
          <w:lang w:val="es-MX"/>
        </w:rPr>
        <w:t xml:space="preserve">, la naturaleza de la información que se </w:t>
      </w:r>
      <w:proofErr w:type="gramStart"/>
      <w:r w:rsidR="0090689C">
        <w:rPr>
          <w:lang w:val="es-MX"/>
        </w:rPr>
        <w:t>comunicara</w:t>
      </w:r>
      <w:proofErr w:type="gramEnd"/>
      <w:r w:rsidR="0090689C">
        <w:rPr>
          <w:lang w:val="es-MX"/>
        </w:rPr>
        <w:t xml:space="preserve"> a </w:t>
      </w:r>
      <w:proofErr w:type="spellStart"/>
      <w:r w:rsidR="00451312">
        <w:rPr>
          <w:lang w:val="es-MX"/>
        </w:rPr>
        <w:t>HEBCard</w:t>
      </w:r>
      <w:proofErr w:type="spellEnd"/>
      <w:r w:rsidR="00451312">
        <w:rPr>
          <w:lang w:val="es-MX"/>
        </w:rPr>
        <w:t xml:space="preserve"> </w:t>
      </w:r>
      <w:proofErr w:type="spellStart"/>
      <w:r w:rsidR="00451312">
        <w:rPr>
          <w:lang w:val="es-MX"/>
        </w:rPr>
        <w:t>seran</w:t>
      </w:r>
      <w:proofErr w:type="spellEnd"/>
      <w:r w:rsidR="00451312">
        <w:rPr>
          <w:lang w:val="es-MX"/>
        </w:rPr>
        <w:t xml:space="preserve"> altas, bajas y modificaciones de socios internos</w:t>
      </w:r>
      <w:r w:rsidR="0090689C">
        <w:rPr>
          <w:lang w:val="es-MX"/>
        </w:rPr>
        <w:t>.</w:t>
      </w:r>
    </w:p>
    <w:p w14:paraId="66B21F27" w14:textId="77777777" w:rsidR="00604334" w:rsidRPr="000516C9" w:rsidRDefault="00604334" w:rsidP="0034664B">
      <w:pPr>
        <w:ind w:left="288"/>
        <w:jc w:val="both"/>
        <w:rPr>
          <w:lang w:val="es-MX"/>
        </w:rPr>
      </w:pPr>
    </w:p>
    <w:p w14:paraId="2F3A02B2" w14:textId="4BA79456" w:rsidR="00861ECD" w:rsidRDefault="00B165B8" w:rsidP="0033560A">
      <w:pPr>
        <w:pStyle w:val="Ttulo2"/>
        <w:ind w:firstLine="288"/>
      </w:pPr>
      <w:bookmarkStart w:id="59" w:name="_Toc225596426"/>
      <w:bookmarkStart w:id="60" w:name="_Toc263075810"/>
      <w:bookmarkStart w:id="61" w:name="_Toc448139772"/>
      <w:r w:rsidRPr="00DD7FA3">
        <w:rPr>
          <w:color w:val="auto"/>
          <w:lang w:val="es-MX"/>
        </w:rPr>
        <w:t>3.</w:t>
      </w:r>
      <w:r w:rsidR="00EF511F">
        <w:rPr>
          <w:color w:val="auto"/>
          <w:lang w:val="es-MX"/>
        </w:rPr>
        <w:t>2</w:t>
      </w:r>
      <w:r w:rsidRPr="00DD7FA3">
        <w:rPr>
          <w:color w:val="auto"/>
        </w:rPr>
        <w:t>.</w:t>
      </w:r>
      <w:r w:rsidR="00EF511F">
        <w:rPr>
          <w:color w:val="auto"/>
        </w:rPr>
        <w:t>2</w:t>
      </w:r>
      <w:r w:rsidRPr="00DD7FA3">
        <w:rPr>
          <w:color w:val="auto"/>
        </w:rPr>
        <w:t xml:space="preserve"> Diagrama de Arquitectura</w:t>
      </w:r>
      <w:bookmarkEnd w:id="59"/>
      <w:bookmarkEnd w:id="60"/>
      <w:bookmarkEnd w:id="61"/>
    </w:p>
    <w:p w14:paraId="10A2CF57" w14:textId="10302559" w:rsidR="00861ECD" w:rsidRDefault="00861ECD" w:rsidP="00A16DDF">
      <w:pPr>
        <w:jc w:val="center"/>
      </w:pPr>
    </w:p>
    <w:p w14:paraId="797B2329" w14:textId="00CBA8D0" w:rsidR="00861ECD" w:rsidRDefault="00212849" w:rsidP="00861ECD">
      <w:r>
        <w:rPr>
          <w:noProof/>
        </w:rPr>
        <w:drawing>
          <wp:inline distT="0" distB="0" distL="0" distR="0" wp14:anchorId="44402F47" wp14:editId="7A82A39D">
            <wp:extent cx="6848475" cy="2933700"/>
            <wp:effectExtent l="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8C62" w14:textId="77777777" w:rsidR="009E58C7" w:rsidRDefault="009E58C7" w:rsidP="00137660">
      <w:pPr>
        <w:pStyle w:val="Ttulo2"/>
        <w:rPr>
          <w:color w:val="auto"/>
          <w:lang w:val="es-MX"/>
        </w:rPr>
      </w:pPr>
      <w:bookmarkStart w:id="62" w:name="_Toc448139773"/>
    </w:p>
    <w:p w14:paraId="5C41862B" w14:textId="3843A227" w:rsidR="00137660" w:rsidRDefault="00137660" w:rsidP="00137660">
      <w:pPr>
        <w:pStyle w:val="Ttulo2"/>
        <w:rPr>
          <w:color w:val="auto"/>
        </w:rPr>
      </w:pPr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r>
        <w:rPr>
          <w:color w:val="auto"/>
        </w:rPr>
        <w:t>Patrones de diseño Aplicados</w:t>
      </w:r>
      <w:bookmarkEnd w:id="62"/>
    </w:p>
    <w:p w14:paraId="4586B7AF" w14:textId="77777777" w:rsidR="00137660" w:rsidRDefault="00137660" w:rsidP="008A0C9C"/>
    <w:p w14:paraId="2B49F41C" w14:textId="77777777" w:rsidR="00224523" w:rsidRDefault="00224523" w:rsidP="008A0C9C"/>
    <w:p w14:paraId="4F26B149" w14:textId="6B753918" w:rsidR="00224523" w:rsidRPr="00224523" w:rsidRDefault="007E4B3D" w:rsidP="004F24F2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API REST</w:t>
      </w:r>
      <w:r w:rsidR="00224523" w:rsidRPr="00553D1E">
        <w:rPr>
          <w:b/>
          <w:i/>
          <w:lang w:val="es-MX"/>
        </w:rPr>
        <w:t>:</w:t>
      </w:r>
      <w:r w:rsidR="00224523">
        <w:rPr>
          <w:lang w:val="es-MX"/>
        </w:rPr>
        <w:t xml:space="preserve"> </w:t>
      </w:r>
      <w:proofErr w:type="spellStart"/>
      <w:r w:rsidR="004F24F2" w:rsidRPr="004F24F2"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R</w:t>
      </w:r>
      <w:r w:rsidR="004F24F2">
        <w:rPr>
          <w:rStyle w:val="Textoennegrita"/>
          <w:rFonts w:ascii="Helvetica" w:hAnsi="Helvetica" w:cs="Helvetica"/>
          <w:b w:val="0"/>
          <w:color w:val="333333"/>
          <w:spacing w:val="3"/>
          <w:shd w:val="clear" w:color="auto" w:fill="FFFFFF"/>
        </w:rPr>
        <w:t>e</w:t>
      </w:r>
      <w:r w:rsidRPr="007E4B3D">
        <w:rPr>
          <w:rFonts w:ascii="Helvetica" w:hAnsi="Helvetica" w:cs="Helvetica"/>
          <w:color w:val="333333"/>
          <w:spacing w:val="3"/>
          <w:shd w:val="clear" w:color="auto" w:fill="FFFFFF"/>
        </w:rPr>
        <w:t>presentational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proofErr w:type="spellStart"/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S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tate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T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ransfer</w:t>
      </w:r>
      <w:r w:rsidR="004F24F2">
        <w:rPr>
          <w:lang w:val="es-MX"/>
        </w:rPr>
        <w:t xml:space="preserve">, </w:t>
      </w:r>
      <w:r w:rsidR="004F24F2">
        <w:rPr>
          <w:rFonts w:ascii="Helvetica" w:hAnsi="Helvetica" w:cs="Helvetica"/>
          <w:color w:val="333333"/>
          <w:spacing w:val="3"/>
          <w:shd w:val="clear" w:color="auto" w:fill="FFFFFF"/>
        </w:rPr>
        <w:t xml:space="preserve">Es un tipo de arquitectura de desarrollo web que se apoya totalmente en el estándar HTTP, </w:t>
      </w:r>
      <w:r w:rsidR="004F24F2" w:rsidRPr="004F24F2">
        <w:rPr>
          <w:rFonts w:ascii="Helvetica" w:hAnsi="Helvetica" w:cs="Helvetica"/>
          <w:color w:val="333333"/>
          <w:spacing w:val="3"/>
          <w:shd w:val="clear" w:color="auto" w:fill="FFFFFF"/>
        </w:rPr>
        <w:t>REST se compone de una lista de reglas que se deben cumplir en el diseño de la arquitectura de una API</w:t>
      </w:r>
    </w:p>
    <w:p w14:paraId="48FC3121" w14:textId="77777777" w:rsidR="00224523" w:rsidRDefault="00224523" w:rsidP="008A0C9C"/>
    <w:p w14:paraId="0E714AA9" w14:textId="77777777" w:rsidR="00224523" w:rsidRDefault="00224523" w:rsidP="0022452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0DF59D67" w14:textId="77777777" w:rsidR="00224523" w:rsidRDefault="00224523" w:rsidP="008A0C9C"/>
    <w:p w14:paraId="42C1EA7C" w14:textId="71B220F2" w:rsidR="00224523" w:rsidRDefault="00224523" w:rsidP="0022452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67428C08" w14:textId="77777777" w:rsidR="00B165B8" w:rsidRPr="00481E27" w:rsidRDefault="00B165B8" w:rsidP="00B165B8">
      <w:pPr>
        <w:pStyle w:val="Ttulo1"/>
        <w:rPr>
          <w:color w:val="auto"/>
        </w:rPr>
      </w:pPr>
      <w:bookmarkStart w:id="63" w:name="_Toc225596431"/>
      <w:bookmarkStart w:id="64" w:name="_Toc263075814"/>
      <w:bookmarkStart w:id="65" w:name="_Toc448139774"/>
      <w:r w:rsidRPr="00481E27">
        <w:rPr>
          <w:color w:val="auto"/>
        </w:rPr>
        <w:t xml:space="preserve">4. </w:t>
      </w:r>
      <w:bookmarkEnd w:id="63"/>
      <w:r w:rsidR="00395F00" w:rsidRPr="00481E27">
        <w:rPr>
          <w:color w:val="auto"/>
        </w:rPr>
        <w:t>Especificaciones de Mapeo</w:t>
      </w:r>
      <w:bookmarkEnd w:id="64"/>
      <w:bookmarkEnd w:id="65"/>
    </w:p>
    <w:p w14:paraId="67428C0A" w14:textId="1302CD75" w:rsidR="00B165B8" w:rsidRPr="00481E27" w:rsidRDefault="00B165B8" w:rsidP="00663E4C">
      <w:pPr>
        <w:pStyle w:val="Ttulo2"/>
        <w:rPr>
          <w:lang w:val="es-MX"/>
        </w:rPr>
      </w:pPr>
      <w:bookmarkStart w:id="66" w:name="_Toc225596432"/>
      <w:bookmarkStart w:id="67" w:name="_Toc263075815"/>
      <w:bookmarkStart w:id="68" w:name="_Toc448139775"/>
      <w:r w:rsidRPr="00481E27">
        <w:rPr>
          <w:color w:val="auto"/>
          <w:lang w:val="es-MX"/>
        </w:rPr>
        <w:t xml:space="preserve">4.1. </w:t>
      </w:r>
      <w:bookmarkEnd w:id="66"/>
      <w:r w:rsidR="00395F00" w:rsidRPr="00481E27">
        <w:rPr>
          <w:color w:val="auto"/>
          <w:lang w:val="es-MX"/>
        </w:rPr>
        <w:t>Semántica de Mapeo</w:t>
      </w:r>
      <w:bookmarkEnd w:id="67"/>
      <w:bookmarkEnd w:id="68"/>
    </w:p>
    <w:p w14:paraId="67428C0B" w14:textId="310659C1" w:rsidR="00D550A9" w:rsidRDefault="00D550A9" w:rsidP="00D550A9">
      <w:pPr>
        <w:ind w:left="288"/>
        <w:rPr>
          <w:lang w:val="es-MX"/>
        </w:rPr>
      </w:pPr>
    </w:p>
    <w:p w14:paraId="5BAE05E5" w14:textId="77777777" w:rsidR="009E58C7" w:rsidRPr="00481E27" w:rsidRDefault="009E58C7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47"/>
        <w:gridCol w:w="1953"/>
        <w:gridCol w:w="2016"/>
        <w:gridCol w:w="2016"/>
        <w:gridCol w:w="2686"/>
      </w:tblGrid>
      <w:tr w:rsidR="00BF536C" w:rsidRPr="00481E27" w14:paraId="67428C11" w14:textId="77777777" w:rsidTr="00532E40">
        <w:trPr>
          <w:jc w:val="center"/>
        </w:trPr>
        <w:tc>
          <w:tcPr>
            <w:tcW w:w="1947" w:type="dxa"/>
            <w:shd w:val="clear" w:color="auto" w:fill="95B3D7" w:themeFill="accent1" w:themeFillTint="99"/>
          </w:tcPr>
          <w:p w14:paraId="67428C0C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14:paraId="66DC4C90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D" w14:textId="2C720D86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3E5F1FD" w14:textId="762A2524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4B0B351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F" w14:textId="29DBF67B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67428C10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094440" w:rsidRPr="00481E27" w14:paraId="47639F2C" w14:textId="77777777" w:rsidTr="003732DD">
        <w:trPr>
          <w:jc w:val="center"/>
        </w:trPr>
        <w:tc>
          <w:tcPr>
            <w:tcW w:w="1947" w:type="dxa"/>
          </w:tcPr>
          <w:p w14:paraId="07D33689" w14:textId="717D6B2B" w:rsidR="00094440" w:rsidRPr="007A289A" w:rsidRDefault="00094440" w:rsidP="00102E3E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proofErr w:type="gramStart"/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proofErr w:type="gramEnd"/>
            <w:r w:rsidR="00493EB9" w:rsidRPr="00493EB9">
              <w:rPr>
                <w:rFonts w:ascii="Segoe UI" w:hAnsi="Segoe UI" w:cs="Segoe UI"/>
                <w:szCs w:val="20"/>
                <w:lang w:val="es-MX" w:eastAsia="es-MX"/>
              </w:rPr>
              <w:t>SOCIO_PEOPLE_SOFT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1953" w:type="dxa"/>
          </w:tcPr>
          <w:p w14:paraId="4CDFE53C" w14:textId="573F7A1E" w:rsidR="00094440" w:rsidRPr="00481E27" w:rsidRDefault="003A44A1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 xml:space="preserve">SQL 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Query</w:t>
            </w:r>
            <w:proofErr w:type="spellEnd"/>
          </w:p>
        </w:tc>
        <w:tc>
          <w:tcPr>
            <w:tcW w:w="2016" w:type="dxa"/>
          </w:tcPr>
          <w:p w14:paraId="446A02DE" w14:textId="6A24A923" w:rsidR="00094440" w:rsidRPr="007E47CA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l </w:t>
            </w:r>
            <w:r w:rsidR="00E547C2">
              <w:rPr>
                <w:rFonts w:cs="Arial"/>
                <w:sz w:val="18"/>
                <w:szCs w:val="18"/>
                <w:lang w:eastAsia="es-MX"/>
              </w:rPr>
              <w:t>Alta</w:t>
            </w:r>
            <w:r w:rsidR="003A44A1">
              <w:rPr>
                <w:rFonts w:cs="Arial"/>
                <w:sz w:val="18"/>
                <w:szCs w:val="18"/>
                <w:lang w:eastAsia="es-MX"/>
              </w:rPr>
              <w:t>/Baja/Cambio de socio</w:t>
            </w:r>
          </w:p>
        </w:tc>
        <w:tc>
          <w:tcPr>
            <w:tcW w:w="2016" w:type="dxa"/>
          </w:tcPr>
          <w:p w14:paraId="31FCD0D9" w14:textId="136EBE40" w:rsidR="00094440" w:rsidRPr="00481E27" w:rsidRDefault="003A44A1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14:paraId="4AE4D246" w14:textId="130AA0D9" w:rsidR="00094440" w:rsidRPr="00481E27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47F13FCA" w14:textId="77777777" w:rsidR="007B532E" w:rsidRPr="005171A3" w:rsidRDefault="007B532E" w:rsidP="00CA47C7">
      <w:pPr>
        <w:ind w:left="288"/>
        <w:jc w:val="center"/>
        <w:rPr>
          <w:color w:val="FF0000"/>
        </w:rPr>
      </w:pPr>
    </w:p>
    <w:p w14:paraId="5537AAC8" w14:textId="3E2518A7" w:rsidR="00407BA4" w:rsidRDefault="00407BA4" w:rsidP="00CA47C7">
      <w:pPr>
        <w:ind w:left="288"/>
        <w:jc w:val="center"/>
        <w:rPr>
          <w:color w:val="FF0000"/>
          <w:lang w:val="es-MX"/>
        </w:rPr>
      </w:pPr>
    </w:p>
    <w:p w14:paraId="302F9F2D" w14:textId="77777777" w:rsidR="009E58C7" w:rsidRDefault="009E58C7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69" w:name="_Toc225596433"/>
      <w:bookmarkStart w:id="70" w:name="_Toc263075816"/>
      <w:bookmarkStart w:id="71" w:name="_Toc448139776"/>
      <w:r w:rsidRPr="0065705D">
        <w:rPr>
          <w:color w:val="000000" w:themeColor="text1"/>
          <w:lang w:val="es-MX"/>
        </w:rPr>
        <w:t xml:space="preserve">4.2. </w:t>
      </w:r>
      <w:bookmarkEnd w:id="69"/>
      <w:r w:rsidR="00395F00" w:rsidRPr="0065705D">
        <w:rPr>
          <w:color w:val="000000" w:themeColor="text1"/>
          <w:lang w:val="es-MX"/>
        </w:rPr>
        <w:t>Transformaciones de Mapeo</w:t>
      </w:r>
      <w:bookmarkEnd w:id="70"/>
      <w:bookmarkEnd w:id="71"/>
    </w:p>
    <w:p w14:paraId="1869C495" w14:textId="18CF5560" w:rsidR="009E58C7" w:rsidRDefault="009E58C7" w:rsidP="005E61AA">
      <w:pPr>
        <w:rPr>
          <w:lang w:val="es-MX"/>
        </w:rPr>
      </w:pPr>
    </w:p>
    <w:p w14:paraId="7E67F071" w14:textId="665998C1" w:rsidR="009E58C7" w:rsidRDefault="00D46BD7" w:rsidP="006E0B14">
      <w:pPr>
        <w:ind w:firstLine="288"/>
        <w:rPr>
          <w:lang w:val="es-MX"/>
        </w:rPr>
      </w:pPr>
      <w:hyperlink r:id="rId16" w:history="1">
        <w:r w:rsidR="006E0B14">
          <w:rPr>
            <w:rStyle w:val="Hipervnculo"/>
            <w:rFonts w:ascii="Segoe UI" w:hAnsi="Segoe UI" w:cs="Segoe UI"/>
            <w:szCs w:val="20"/>
          </w:rPr>
          <w:t>Esquemas</w:t>
        </w:r>
      </w:hyperlink>
    </w:p>
    <w:p w14:paraId="2A89F832" w14:textId="773EF338" w:rsidR="00717EEE" w:rsidRDefault="00626B58" w:rsidP="00626B58">
      <w:pPr>
        <w:ind w:firstLine="288"/>
        <w:rPr>
          <w:lang w:val="es-MX"/>
        </w:rPr>
      </w:pPr>
      <w:hyperlink r:id="rId17" w:history="1">
        <w:r>
          <w:rPr>
            <w:rStyle w:val="Hipervnculo"/>
            <w:rFonts w:ascii="Segoe UI" w:hAnsi="Segoe UI" w:cs="Segoe UI"/>
            <w:szCs w:val="20"/>
          </w:rPr>
          <w:t xml:space="preserve">DDM - </w:t>
        </w:r>
        <w:proofErr w:type="spellStart"/>
        <w:r>
          <w:rPr>
            <w:rStyle w:val="Hipervnculo"/>
            <w:rFonts w:ascii="Segoe UI" w:hAnsi="Segoe UI" w:cs="Segoe UI"/>
            <w:szCs w:val="20"/>
          </w:rPr>
          <w:t>Enabling_ABC</w:t>
        </w:r>
        <w:r>
          <w:rPr>
            <w:rStyle w:val="Hipervnculo"/>
            <w:rFonts w:ascii="Segoe UI" w:hAnsi="Segoe UI" w:cs="Segoe UI"/>
            <w:szCs w:val="20"/>
          </w:rPr>
          <w:t>S</w:t>
        </w:r>
        <w:r>
          <w:rPr>
            <w:rStyle w:val="Hipervnculo"/>
            <w:rFonts w:ascii="Segoe UI" w:hAnsi="Segoe UI" w:cs="Segoe UI"/>
            <w:szCs w:val="20"/>
          </w:rPr>
          <w:t>ocios_HEBCard</w:t>
        </w:r>
        <w:proofErr w:type="spellEnd"/>
      </w:hyperlink>
    </w:p>
    <w:p w14:paraId="3C327E7B" w14:textId="782B16B0" w:rsidR="00717EEE" w:rsidRDefault="00717EEE" w:rsidP="005E61AA">
      <w:pPr>
        <w:rPr>
          <w:lang w:val="es-MX"/>
        </w:rPr>
      </w:pPr>
    </w:p>
    <w:p w14:paraId="28124E42" w14:textId="77777777" w:rsidR="00717EEE" w:rsidRDefault="00717EEE" w:rsidP="005E61AA">
      <w:pPr>
        <w:rPr>
          <w:lang w:val="es-MX"/>
        </w:rPr>
      </w:pPr>
    </w:p>
    <w:p w14:paraId="12F00BBD" w14:textId="4FA2D19E" w:rsidR="009E58C7" w:rsidRDefault="009E58C7" w:rsidP="005E61AA">
      <w:pPr>
        <w:rPr>
          <w:lang w:val="es-MX"/>
        </w:rPr>
      </w:pPr>
    </w:p>
    <w:p w14:paraId="34506866" w14:textId="57BCA8C1" w:rsidR="009E58C7" w:rsidRDefault="009E58C7" w:rsidP="005E61AA">
      <w:pPr>
        <w:rPr>
          <w:lang w:val="es-MX"/>
        </w:rPr>
      </w:pPr>
    </w:p>
    <w:p w14:paraId="7BA2D332" w14:textId="1D796DBD" w:rsidR="009E58C7" w:rsidRDefault="009E58C7" w:rsidP="005E61AA">
      <w:pPr>
        <w:rPr>
          <w:lang w:val="es-MX"/>
        </w:rPr>
      </w:pPr>
    </w:p>
    <w:p w14:paraId="5673A475" w14:textId="2D790136" w:rsidR="00730258" w:rsidRDefault="00730258" w:rsidP="005E61AA">
      <w:pPr>
        <w:rPr>
          <w:lang w:val="es-MX"/>
        </w:rPr>
      </w:pPr>
    </w:p>
    <w:p w14:paraId="16302CE4" w14:textId="5136EA1D" w:rsidR="00730258" w:rsidRDefault="00730258" w:rsidP="005E61AA">
      <w:pPr>
        <w:rPr>
          <w:lang w:val="es-MX"/>
        </w:rPr>
      </w:pPr>
    </w:p>
    <w:p w14:paraId="42C038B8" w14:textId="634CD10B" w:rsidR="00730258" w:rsidRDefault="00730258" w:rsidP="005E61AA">
      <w:pPr>
        <w:rPr>
          <w:lang w:val="es-MX"/>
        </w:rPr>
      </w:pPr>
    </w:p>
    <w:p w14:paraId="14FC89E9" w14:textId="37436D3D" w:rsidR="00730258" w:rsidRDefault="00730258" w:rsidP="005E61AA">
      <w:pPr>
        <w:rPr>
          <w:lang w:val="es-MX"/>
        </w:rPr>
      </w:pPr>
    </w:p>
    <w:p w14:paraId="30C27C7A" w14:textId="302E1A74" w:rsidR="00730258" w:rsidRDefault="00730258" w:rsidP="005E61AA">
      <w:pPr>
        <w:rPr>
          <w:lang w:val="es-MX"/>
        </w:rPr>
      </w:pPr>
    </w:p>
    <w:p w14:paraId="73B9AE94" w14:textId="77777777" w:rsidR="00730258" w:rsidRDefault="00730258" w:rsidP="005E61AA">
      <w:pPr>
        <w:rPr>
          <w:lang w:val="es-MX"/>
        </w:rPr>
      </w:pPr>
    </w:p>
    <w:p w14:paraId="799682BA" w14:textId="5022A70A" w:rsidR="009E58C7" w:rsidRDefault="009E58C7" w:rsidP="005E61AA">
      <w:pPr>
        <w:rPr>
          <w:lang w:val="es-MX"/>
        </w:rPr>
      </w:pPr>
    </w:p>
    <w:p w14:paraId="5C6F00B9" w14:textId="16AA2FD4" w:rsidR="009E58C7" w:rsidRDefault="009E58C7" w:rsidP="005E61AA">
      <w:pPr>
        <w:rPr>
          <w:lang w:val="es-MX"/>
        </w:rPr>
      </w:pPr>
    </w:p>
    <w:p w14:paraId="19F99409" w14:textId="25DD1C2E" w:rsidR="009E58C7" w:rsidRDefault="009E58C7" w:rsidP="005E61AA">
      <w:pPr>
        <w:rPr>
          <w:lang w:val="es-MX"/>
        </w:rPr>
      </w:pPr>
    </w:p>
    <w:p w14:paraId="6F97C7D3" w14:textId="26574766" w:rsidR="00FE766F" w:rsidRDefault="00FE766F" w:rsidP="005E61AA">
      <w:pPr>
        <w:rPr>
          <w:lang w:val="es-MX"/>
        </w:rPr>
      </w:pPr>
    </w:p>
    <w:p w14:paraId="7D5ADD8E" w14:textId="77777777" w:rsidR="00FE766F" w:rsidRPr="007A398F" w:rsidRDefault="00FE766F" w:rsidP="005E61AA">
      <w:pPr>
        <w:rPr>
          <w:lang w:val="es-MX"/>
        </w:rPr>
      </w:pPr>
      <w:bookmarkStart w:id="72" w:name="_GoBack"/>
      <w:bookmarkEnd w:id="72"/>
    </w:p>
    <w:p w14:paraId="6268317A" w14:textId="1AE96C62" w:rsidR="00842149" w:rsidRDefault="007E7F31" w:rsidP="00391EE6">
      <w:pPr>
        <w:pStyle w:val="Ttulo1"/>
        <w:rPr>
          <w:color w:val="auto"/>
        </w:rPr>
      </w:pPr>
      <w:bookmarkStart w:id="73" w:name="_Toc263075817"/>
      <w:bookmarkStart w:id="74" w:name="_Toc448139777"/>
      <w:bookmarkStart w:id="75" w:name="_Toc225596434"/>
      <w:r w:rsidRPr="0049533F">
        <w:rPr>
          <w:color w:val="auto"/>
        </w:rPr>
        <w:lastRenderedPageBreak/>
        <w:t>5. Arquitectura Física de Componentes/Flujo de Procesos</w:t>
      </w:r>
      <w:bookmarkStart w:id="76" w:name="_Toc263075819"/>
      <w:bookmarkEnd w:id="73"/>
      <w:bookmarkEnd w:id="74"/>
    </w:p>
    <w:p w14:paraId="2C9E487F" w14:textId="77777777" w:rsidR="002B3CC2" w:rsidRDefault="002B3CC2" w:rsidP="002B3CC2"/>
    <w:p w14:paraId="6862E132" w14:textId="3C4E014B" w:rsidR="002B3CC2" w:rsidRPr="002B3CC2" w:rsidRDefault="00797C7A" w:rsidP="002B3CC2">
      <w:r>
        <w:object w:dxaOrig="11871" w:dyaOrig="5579" w14:anchorId="2F55F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53.5pt" o:ole="">
            <v:imagedata r:id="rId18" o:title=""/>
          </v:shape>
          <o:OLEObject Type="Embed" ProgID="Visio.Drawing.11" ShapeID="_x0000_i1025" DrawAspect="Content" ObjectID="_1619945405" r:id="rId19"/>
        </w:object>
      </w:r>
    </w:p>
    <w:p w14:paraId="523EFDC5" w14:textId="77777777" w:rsidR="00842149" w:rsidRPr="00383A40" w:rsidRDefault="00842149" w:rsidP="00B02247">
      <w:pPr>
        <w:ind w:left="288"/>
        <w:jc w:val="center"/>
        <w:rPr>
          <w:i/>
        </w:rPr>
      </w:pPr>
    </w:p>
    <w:p w14:paraId="13B728FB" w14:textId="62023A40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1</w:t>
      </w:r>
      <w:r w:rsidRPr="00383A40">
        <w:rPr>
          <w:i/>
        </w:rPr>
        <w:t xml:space="preserve"> </w:t>
      </w:r>
      <w:r>
        <w:rPr>
          <w:i/>
        </w:rPr>
        <w:t xml:space="preserve">Diagrama </w:t>
      </w:r>
      <w:r w:rsidR="009E58C7">
        <w:rPr>
          <w:i/>
        </w:rPr>
        <w:t>Contextual</w:t>
      </w:r>
    </w:p>
    <w:p w14:paraId="36E52DBC" w14:textId="77777777" w:rsidR="00B02247" w:rsidRDefault="00B02247" w:rsidP="00B02247"/>
    <w:p w14:paraId="2C0C6799" w14:textId="77777777" w:rsidR="004F6DD7" w:rsidRDefault="004F6DD7" w:rsidP="00B02247"/>
    <w:p w14:paraId="7D8CDA95" w14:textId="51CB1011" w:rsidR="00B02247" w:rsidRDefault="00B02247" w:rsidP="00B02247"/>
    <w:p w14:paraId="58ECC492" w14:textId="77777777" w:rsidR="00152519" w:rsidRDefault="00152519" w:rsidP="00B02247"/>
    <w:p w14:paraId="0E3E062F" w14:textId="77777777" w:rsidR="00152519" w:rsidRDefault="00152519" w:rsidP="00B02247"/>
    <w:p w14:paraId="1FAA81FD" w14:textId="18C7DD0C" w:rsidR="00B02247" w:rsidRDefault="00067AA9" w:rsidP="00663E4C">
      <w:pPr>
        <w:jc w:val="center"/>
      </w:pPr>
      <w:r>
        <w:object w:dxaOrig="7051" w:dyaOrig="3008" w14:anchorId="7527F3FB">
          <v:shape id="_x0000_i1026" type="#_x0000_t75" style="width:352.5pt;height:150.75pt" o:ole="">
            <v:imagedata r:id="rId20" o:title=""/>
          </v:shape>
          <o:OLEObject Type="Embed" ProgID="Visio.Drawing.11" ShapeID="_x0000_i1026" DrawAspect="Content" ObjectID="_1619945406" r:id="rId21"/>
        </w:object>
      </w:r>
    </w:p>
    <w:p w14:paraId="6B498420" w14:textId="77777777" w:rsidR="00B02247" w:rsidRDefault="00B02247" w:rsidP="00B02247"/>
    <w:p w14:paraId="7E5EA8D2" w14:textId="0BFBE6A5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2</w:t>
      </w:r>
      <w:r w:rsidRPr="00383A40">
        <w:rPr>
          <w:i/>
        </w:rPr>
        <w:t xml:space="preserve"> </w:t>
      </w:r>
      <w:r>
        <w:rPr>
          <w:i/>
        </w:rPr>
        <w:t>Diagrama</w:t>
      </w:r>
      <w:r w:rsidRPr="00383A40">
        <w:rPr>
          <w:i/>
        </w:rPr>
        <w:t xml:space="preserve"> </w:t>
      </w:r>
      <w:proofErr w:type="spellStart"/>
      <w:r w:rsidR="000D40D2">
        <w:rPr>
          <w:i/>
        </w:rPr>
        <w:t>Exception</w:t>
      </w:r>
      <w:proofErr w:type="spellEnd"/>
      <w:r w:rsidR="000D40D2">
        <w:rPr>
          <w:i/>
        </w:rPr>
        <w:t xml:space="preserve"> &amp; </w:t>
      </w:r>
      <w:proofErr w:type="spellStart"/>
      <w:r w:rsidR="000D40D2">
        <w:rPr>
          <w:i/>
        </w:rPr>
        <w:t>Alert</w:t>
      </w:r>
      <w:proofErr w:type="spellEnd"/>
      <w:r w:rsidR="000D40D2">
        <w:rPr>
          <w:i/>
        </w:rPr>
        <w:t xml:space="preserve"> </w:t>
      </w:r>
      <w:proofErr w:type="spellStart"/>
      <w:r w:rsidR="000D40D2">
        <w:rPr>
          <w:i/>
        </w:rPr>
        <w:t>Handler</w:t>
      </w:r>
      <w:proofErr w:type="spellEnd"/>
    </w:p>
    <w:p w14:paraId="71A5A0AE" w14:textId="202E8C9E" w:rsidR="00B02247" w:rsidRDefault="00B02247" w:rsidP="00B02247"/>
    <w:p w14:paraId="34D5571A" w14:textId="24DC1305" w:rsidR="00DF5ECD" w:rsidRDefault="00DF5ECD" w:rsidP="00B02247"/>
    <w:p w14:paraId="5DBF9F9A" w14:textId="6606A862" w:rsidR="005C0EC5" w:rsidRDefault="005C0EC5" w:rsidP="00B02247"/>
    <w:p w14:paraId="287693EB" w14:textId="77777777" w:rsidR="005C0EC5" w:rsidRPr="00B02247" w:rsidRDefault="005C0EC5" w:rsidP="00B02247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7" w:name="_Toc448139778"/>
      <w:r>
        <w:rPr>
          <w:color w:val="auto"/>
        </w:rPr>
        <w:lastRenderedPageBreak/>
        <w:t>6</w:t>
      </w:r>
      <w:r w:rsidR="00D0652D" w:rsidRPr="0049533F">
        <w:rPr>
          <w:color w:val="auto"/>
        </w:rPr>
        <w:t>. Especificaciones de Procesos</w:t>
      </w:r>
      <w:bookmarkEnd w:id="76"/>
      <w:bookmarkEnd w:id="77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8" w:name="_Toc262504136"/>
      <w:bookmarkStart w:id="79" w:name="_Toc262546054"/>
      <w:bookmarkStart w:id="80" w:name="_Toc262547311"/>
      <w:bookmarkStart w:id="81" w:name="_Toc262554470"/>
      <w:bookmarkStart w:id="82" w:name="_Toc263075820"/>
      <w:bookmarkStart w:id="83" w:name="_Toc448139779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8"/>
      <w:bookmarkEnd w:id="79"/>
      <w:bookmarkEnd w:id="80"/>
      <w:bookmarkEnd w:id="81"/>
      <w:bookmarkEnd w:id="82"/>
      <w:bookmarkEnd w:id="83"/>
    </w:p>
    <w:p w14:paraId="67428C2E" w14:textId="77777777" w:rsidR="002F5C62" w:rsidRDefault="002F5C62" w:rsidP="002F5C62">
      <w:pPr>
        <w:ind w:left="288"/>
        <w:rPr>
          <w:lang w:val="es-MX"/>
        </w:rPr>
      </w:pPr>
      <w:r w:rsidRPr="0049533F">
        <w:rPr>
          <w:lang w:val="es-MX"/>
        </w:rPr>
        <w:t xml:space="preserve">A continuación, la descripción de las reglas de negocio que debe considerar </w:t>
      </w:r>
      <w:r w:rsidR="0049533F" w:rsidRPr="0049533F">
        <w:rPr>
          <w:lang w:val="es-MX"/>
        </w:rPr>
        <w:t>para el funcionamiento</w:t>
      </w:r>
      <w:r w:rsidRPr="0049533F">
        <w:rPr>
          <w:lang w:val="es-MX"/>
        </w:rPr>
        <w:t xml:space="preserve"> solicitado</w:t>
      </w:r>
      <w:r w:rsidR="0049533F" w:rsidRPr="0049533F">
        <w:rPr>
          <w:lang w:val="es-MX"/>
        </w:rPr>
        <w:t xml:space="preserve"> del proyecto</w:t>
      </w:r>
      <w:r w:rsidRPr="0049533F">
        <w:rPr>
          <w:lang w:val="es-MX"/>
        </w:rPr>
        <w:t>:</w:t>
      </w:r>
    </w:p>
    <w:p w14:paraId="56A42F8E" w14:textId="77777777" w:rsidR="00A83050" w:rsidRDefault="00A83050" w:rsidP="002F5C62">
      <w:pPr>
        <w:ind w:left="288"/>
        <w:rPr>
          <w:lang w:val="es-MX"/>
        </w:rPr>
      </w:pPr>
    </w:p>
    <w:p w14:paraId="73C14F16" w14:textId="77777777" w:rsidR="00A83050" w:rsidRDefault="00A83050" w:rsidP="002F5C62">
      <w:pPr>
        <w:ind w:left="288"/>
        <w:rPr>
          <w:lang w:val="es-MX"/>
        </w:rPr>
      </w:pPr>
    </w:p>
    <w:p w14:paraId="3D375FC8" w14:textId="20F36715" w:rsidR="00B34E13" w:rsidRDefault="00B34E13" w:rsidP="00B34E13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bookmarkStart w:id="84" w:name="_Toc448139780"/>
      <w:r>
        <w:rPr>
          <w:rFonts w:ascii="Arial" w:hAnsi="Arial" w:cs="Arial"/>
          <w:i/>
          <w:sz w:val="22"/>
          <w:lang w:val="es-MX"/>
        </w:rPr>
        <w:t>6.1.1 Reglas Funcionales</w:t>
      </w:r>
      <w:bookmarkEnd w:id="84"/>
    </w:p>
    <w:p w14:paraId="34C6508B" w14:textId="77777777" w:rsidR="00B2032C" w:rsidRPr="00B2032C" w:rsidRDefault="00B2032C" w:rsidP="00B2032C">
      <w:pPr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B34E13" w14:paraId="689CFF77" w14:textId="77777777" w:rsidTr="00B34E13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10624FBB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69964C5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5BB9701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581B61" w14:paraId="399538BC" w14:textId="77777777" w:rsidTr="006E0B14">
        <w:trPr>
          <w:jc w:val="center"/>
        </w:trPr>
        <w:tc>
          <w:tcPr>
            <w:tcW w:w="954" w:type="dxa"/>
          </w:tcPr>
          <w:p w14:paraId="032C0368" w14:textId="77777777" w:rsidR="00581B61" w:rsidRDefault="00581B61" w:rsidP="006E0B14">
            <w:r>
              <w:t>FR1</w:t>
            </w:r>
          </w:p>
        </w:tc>
        <w:tc>
          <w:tcPr>
            <w:tcW w:w="8080" w:type="dxa"/>
          </w:tcPr>
          <w:p w14:paraId="4A8B4F19" w14:textId="615E5AB1" w:rsidR="00581B61" w:rsidRDefault="00581B61" w:rsidP="006E0B14">
            <w:r>
              <w:t xml:space="preserve">Comunicar Alta de </w:t>
            </w:r>
            <w:r w:rsidR="00B4747A">
              <w:t>Socio</w:t>
            </w:r>
            <w:r>
              <w:t>.</w:t>
            </w:r>
          </w:p>
        </w:tc>
        <w:tc>
          <w:tcPr>
            <w:tcW w:w="1516" w:type="dxa"/>
          </w:tcPr>
          <w:p w14:paraId="5D665344" w14:textId="77777777" w:rsidR="00581B61" w:rsidRDefault="00581B61" w:rsidP="006E0B14">
            <w:r w:rsidRPr="00A0571D">
              <w:t>Nuevo</w:t>
            </w:r>
          </w:p>
        </w:tc>
      </w:tr>
      <w:tr w:rsidR="00581B61" w14:paraId="2541719B" w14:textId="77777777" w:rsidTr="006E0B14">
        <w:trPr>
          <w:jc w:val="center"/>
        </w:trPr>
        <w:tc>
          <w:tcPr>
            <w:tcW w:w="954" w:type="dxa"/>
          </w:tcPr>
          <w:p w14:paraId="2CAE66C1" w14:textId="37D5616F" w:rsidR="00581B61" w:rsidRDefault="00581B61" w:rsidP="006E0B14">
            <w:r>
              <w:t>FR2</w:t>
            </w:r>
          </w:p>
        </w:tc>
        <w:tc>
          <w:tcPr>
            <w:tcW w:w="8080" w:type="dxa"/>
          </w:tcPr>
          <w:p w14:paraId="39A8C784" w14:textId="403946BD" w:rsidR="00581B61" w:rsidRDefault="00581B61" w:rsidP="006E0B14">
            <w:r>
              <w:t xml:space="preserve">Comunicar Baja de </w:t>
            </w:r>
            <w:r w:rsidR="00B4747A">
              <w:t>Socio</w:t>
            </w:r>
            <w:r>
              <w:t>.</w:t>
            </w:r>
          </w:p>
        </w:tc>
        <w:tc>
          <w:tcPr>
            <w:tcW w:w="1516" w:type="dxa"/>
          </w:tcPr>
          <w:p w14:paraId="1AFADEC8" w14:textId="77777777" w:rsidR="00581B61" w:rsidRDefault="00581B61" w:rsidP="006E0B14">
            <w:r w:rsidRPr="00A0571D">
              <w:t>Nuevo</w:t>
            </w:r>
          </w:p>
        </w:tc>
      </w:tr>
      <w:tr w:rsidR="00A83050" w14:paraId="032D21DE" w14:textId="77777777" w:rsidTr="00084C26">
        <w:trPr>
          <w:jc w:val="center"/>
        </w:trPr>
        <w:tc>
          <w:tcPr>
            <w:tcW w:w="954" w:type="dxa"/>
          </w:tcPr>
          <w:p w14:paraId="0996EFBA" w14:textId="13A4EE71" w:rsidR="00A83050" w:rsidRDefault="00A83050" w:rsidP="00084C26">
            <w:r>
              <w:t>FR</w:t>
            </w:r>
            <w:r w:rsidR="00581B61">
              <w:t>3</w:t>
            </w:r>
          </w:p>
        </w:tc>
        <w:tc>
          <w:tcPr>
            <w:tcW w:w="8080" w:type="dxa"/>
          </w:tcPr>
          <w:p w14:paraId="7E776FEF" w14:textId="028E3158" w:rsidR="00A83050" w:rsidRDefault="00A83050" w:rsidP="00B033C9">
            <w:r>
              <w:t xml:space="preserve">Comunicar </w:t>
            </w:r>
            <w:r w:rsidR="00581B61">
              <w:t>Cambio</w:t>
            </w:r>
            <w:r w:rsidR="00DF5ECD">
              <w:t xml:space="preserve"> </w:t>
            </w:r>
            <w:r w:rsidR="00B4747A">
              <w:t>Socio</w:t>
            </w:r>
            <w:r>
              <w:t>.</w:t>
            </w:r>
          </w:p>
        </w:tc>
        <w:tc>
          <w:tcPr>
            <w:tcW w:w="1516" w:type="dxa"/>
          </w:tcPr>
          <w:p w14:paraId="470E1AF6" w14:textId="77777777" w:rsidR="00A83050" w:rsidRDefault="00A83050" w:rsidP="00084C26">
            <w:r w:rsidRPr="00A0571D">
              <w:t>Nuevo</w:t>
            </w:r>
          </w:p>
        </w:tc>
      </w:tr>
      <w:tr w:rsidR="00324394" w14:paraId="72453EEC" w14:textId="77777777" w:rsidTr="00241865">
        <w:trPr>
          <w:jc w:val="center"/>
        </w:trPr>
        <w:tc>
          <w:tcPr>
            <w:tcW w:w="954" w:type="dxa"/>
          </w:tcPr>
          <w:p w14:paraId="4D071E8B" w14:textId="465D90C6" w:rsidR="00324394" w:rsidRDefault="00A83050" w:rsidP="00241865">
            <w:r>
              <w:t>FR</w:t>
            </w:r>
            <w:r w:rsidR="00581B61">
              <w:t>4</w:t>
            </w:r>
          </w:p>
        </w:tc>
        <w:tc>
          <w:tcPr>
            <w:tcW w:w="8080" w:type="dxa"/>
          </w:tcPr>
          <w:p w14:paraId="252B8E7E" w14:textId="51429DDB" w:rsidR="00324394" w:rsidRDefault="00324394" w:rsidP="00B033C9">
            <w:r>
              <w:t>Administrar los errores</w:t>
            </w:r>
            <w:r w:rsidR="00DF5ECD">
              <w:t xml:space="preserve"> de la integración y notificación </w:t>
            </w:r>
            <w:proofErr w:type="spellStart"/>
            <w:r w:rsidR="00DF5ECD">
              <w:t>via</w:t>
            </w:r>
            <w:proofErr w:type="spellEnd"/>
            <w:r w:rsidR="00DF5ECD">
              <w:t xml:space="preserve"> Email.</w:t>
            </w:r>
          </w:p>
        </w:tc>
        <w:tc>
          <w:tcPr>
            <w:tcW w:w="1516" w:type="dxa"/>
          </w:tcPr>
          <w:p w14:paraId="13064301" w14:textId="1649B7B4" w:rsidR="00324394" w:rsidRDefault="00324394" w:rsidP="00241865">
            <w:r w:rsidRPr="00A0571D">
              <w:t>Nuevo</w:t>
            </w:r>
          </w:p>
        </w:tc>
      </w:tr>
      <w:tr w:rsidR="00324394" w14:paraId="64FFF418" w14:textId="77777777" w:rsidTr="00B34E13">
        <w:trPr>
          <w:jc w:val="center"/>
        </w:trPr>
        <w:tc>
          <w:tcPr>
            <w:tcW w:w="954" w:type="dxa"/>
          </w:tcPr>
          <w:p w14:paraId="4332DAE8" w14:textId="0E513F06" w:rsidR="00324394" w:rsidRPr="00307B93" w:rsidRDefault="00A83050" w:rsidP="00B34E13">
            <w:r>
              <w:t>FR</w:t>
            </w:r>
            <w:r w:rsidR="00581B61">
              <w:t>5</w:t>
            </w:r>
          </w:p>
        </w:tc>
        <w:tc>
          <w:tcPr>
            <w:tcW w:w="8080" w:type="dxa"/>
          </w:tcPr>
          <w:p w14:paraId="1104DDE9" w14:textId="0A6B4676" w:rsidR="002F0C8D" w:rsidRPr="002F0C8D" w:rsidRDefault="00956C46" w:rsidP="002F0C8D">
            <w:r>
              <w:t xml:space="preserve">Auditar </w:t>
            </w:r>
            <w:proofErr w:type="spellStart"/>
            <w:r w:rsidR="002F234F">
              <w:t>operacion</w:t>
            </w:r>
            <w:proofErr w:type="spellEnd"/>
            <w:r w:rsidR="00DF5ECD">
              <w:t xml:space="preserve"> </w:t>
            </w:r>
            <w:r w:rsidR="002F234F">
              <w:t>socio</w:t>
            </w:r>
          </w:p>
        </w:tc>
        <w:tc>
          <w:tcPr>
            <w:tcW w:w="1516" w:type="dxa"/>
          </w:tcPr>
          <w:p w14:paraId="02C1EF24" w14:textId="50A8467E" w:rsidR="00324394" w:rsidRDefault="00324394" w:rsidP="00B34E13">
            <w:r w:rsidRPr="00A0571D">
              <w:t>Nuevo</w:t>
            </w:r>
          </w:p>
        </w:tc>
      </w:tr>
    </w:tbl>
    <w:p w14:paraId="67428C2F" w14:textId="3D853336" w:rsidR="00B84008" w:rsidRDefault="00B84008" w:rsidP="002F5C62">
      <w:pPr>
        <w:ind w:left="288"/>
        <w:rPr>
          <w:lang w:val="es-MX"/>
        </w:rPr>
      </w:pPr>
    </w:p>
    <w:p w14:paraId="67428C30" w14:textId="3E465D15" w:rsidR="00B84008" w:rsidRDefault="00B84008" w:rsidP="00B84008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 w:rsidR="00FA2EC4">
        <w:rPr>
          <w:lang w:val="es-MX"/>
        </w:rPr>
        <w:tab/>
      </w:r>
      <w:bookmarkStart w:id="85" w:name="_Toc448139781"/>
      <w:r>
        <w:rPr>
          <w:rFonts w:ascii="Arial" w:hAnsi="Arial" w:cs="Arial"/>
          <w:i/>
          <w:sz w:val="22"/>
          <w:lang w:val="es-MX"/>
        </w:rPr>
        <w:t>6</w:t>
      </w:r>
      <w:r w:rsidR="00B34E13">
        <w:rPr>
          <w:rFonts w:ascii="Arial" w:hAnsi="Arial" w:cs="Arial"/>
          <w:i/>
          <w:sz w:val="22"/>
          <w:lang w:val="es-MX"/>
        </w:rPr>
        <w:t>.1.2</w:t>
      </w:r>
      <w:r w:rsidRPr="00B84008">
        <w:rPr>
          <w:rFonts w:ascii="Arial" w:hAnsi="Arial" w:cs="Arial"/>
          <w:i/>
          <w:sz w:val="22"/>
          <w:lang w:val="es-MX"/>
        </w:rPr>
        <w:t xml:space="preserve"> Reglas de Negocio.</w:t>
      </w:r>
      <w:bookmarkEnd w:id="85"/>
    </w:p>
    <w:p w14:paraId="33F993E8" w14:textId="7B3FAC02" w:rsidR="00B34E13" w:rsidRDefault="00B34E13" w:rsidP="00B34E13">
      <w:pPr>
        <w:ind w:left="288"/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FB7328" w:rsidRPr="00553468" w14:paraId="0957BF3A" w14:textId="77777777" w:rsidTr="00391EE6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7F814FA8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1ED9EA5A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29003E03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7A1BF1" w14:paraId="19FA4DA0" w14:textId="77777777" w:rsidTr="002C6040">
        <w:trPr>
          <w:jc w:val="center"/>
        </w:trPr>
        <w:tc>
          <w:tcPr>
            <w:tcW w:w="954" w:type="dxa"/>
          </w:tcPr>
          <w:p w14:paraId="4B6DFCD7" w14:textId="77777777" w:rsidR="007A1BF1" w:rsidRDefault="007A1BF1" w:rsidP="002C6040">
            <w:r>
              <w:t>BR1</w:t>
            </w:r>
          </w:p>
        </w:tc>
        <w:tc>
          <w:tcPr>
            <w:tcW w:w="8080" w:type="dxa"/>
          </w:tcPr>
          <w:p w14:paraId="5589AA75" w14:textId="583A973C" w:rsidR="007A1BF1" w:rsidRDefault="00FD7DAB" w:rsidP="002C6040">
            <w:r>
              <w:t xml:space="preserve">Al finalizar el </w:t>
            </w:r>
            <w:proofErr w:type="spellStart"/>
            <w:r>
              <w:t>dia</w:t>
            </w:r>
            <w:proofErr w:type="spellEnd"/>
            <w:r>
              <w:t xml:space="preserve"> de operaciones a nivel </w:t>
            </w:r>
            <w:proofErr w:type="spellStart"/>
            <w:r>
              <w:t>compañia</w:t>
            </w:r>
            <w:proofErr w:type="spellEnd"/>
            <w:r>
              <w:t xml:space="preserve"> (5PM) se </w:t>
            </w:r>
            <w:proofErr w:type="gramStart"/>
            <w:r>
              <w:t>detonaran</w:t>
            </w:r>
            <w:proofErr w:type="gramEnd"/>
            <w:r>
              <w:t xml:space="preserve"> todos los cambios.</w:t>
            </w:r>
          </w:p>
        </w:tc>
        <w:tc>
          <w:tcPr>
            <w:tcW w:w="1516" w:type="dxa"/>
          </w:tcPr>
          <w:p w14:paraId="1D5D28FE" w14:textId="77777777" w:rsidR="007A1BF1" w:rsidRDefault="007A1BF1" w:rsidP="002C6040"/>
        </w:tc>
      </w:tr>
    </w:tbl>
    <w:p w14:paraId="54B6AFC1" w14:textId="77777777" w:rsidR="00FB7328" w:rsidRDefault="00FB7328" w:rsidP="00B34E13">
      <w:pPr>
        <w:ind w:left="288"/>
      </w:pPr>
    </w:p>
    <w:p w14:paraId="67428CE6" w14:textId="2321A070" w:rsidR="00D26987" w:rsidRDefault="00FA2EC4" w:rsidP="00427858">
      <w:pPr>
        <w:pStyle w:val="Ttulo2"/>
      </w:pPr>
      <w:bookmarkStart w:id="86" w:name="_Toc448139782"/>
      <w:bookmarkStart w:id="87" w:name="_Toc26307582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6"/>
    </w:p>
    <w:p w14:paraId="468F4428" w14:textId="77777777" w:rsidR="00B34E13" w:rsidRDefault="00B34E13" w:rsidP="00B34E13"/>
    <w:p w14:paraId="7C29C7E4" w14:textId="4354A43C" w:rsidR="00D61122" w:rsidRDefault="00D61122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803181" w14:paraId="7D0876F6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DD72F24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2C4D" w14:textId="77777777" w:rsidR="00803181" w:rsidRPr="005921CE" w:rsidRDefault="00803181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1</w:t>
            </w:r>
          </w:p>
        </w:tc>
      </w:tr>
      <w:tr w:rsidR="00803181" w:rsidRPr="005A157E" w14:paraId="05C14931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8C8B846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2277A" w14:textId="47236366" w:rsidR="00803181" w:rsidRPr="005921CE" w:rsidRDefault="00803181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Comunicar </w:t>
            </w:r>
            <w:r w:rsidR="00125E25">
              <w:t>Alta de Socio</w:t>
            </w:r>
            <w:r>
              <w:t>.</w:t>
            </w:r>
          </w:p>
        </w:tc>
      </w:tr>
      <w:tr w:rsidR="00803181" w:rsidRPr="005A157E" w14:paraId="4D3A2AA7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21966B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47ADD" w14:textId="63608046" w:rsidR="00803181" w:rsidRPr="005921CE" w:rsidRDefault="00803181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omunicar a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 xml:space="preserve">l servidor de </w:t>
            </w:r>
            <w:proofErr w:type="spellStart"/>
            <w:r w:rsidR="00125E25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>el alta de socio generado en el sistema de PeopleSoft RH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803181" w14:paraId="27530480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B83359D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1FF10" w14:textId="77777777" w:rsidR="00162B5D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2592FFF3" w14:textId="77777777" w:rsidR="00162B5D" w:rsidRPr="005921CE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371DFED" w14:textId="77777777" w:rsidR="00162B5D" w:rsidRPr="00A241BA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64BC4FEC" w14:textId="232C0DAD" w:rsidR="00803181" w:rsidRPr="005921CE" w:rsidRDefault="00741320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 RH</w:t>
            </w:r>
          </w:p>
        </w:tc>
      </w:tr>
      <w:tr w:rsidR="00803181" w:rsidRPr="005A157E" w14:paraId="125C0EA2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6E06E54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5F76" w14:textId="0D7C62D0" w:rsidR="00803181" w:rsidRPr="005921CE" w:rsidRDefault="00803181" w:rsidP="006E0B14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</w:t>
            </w:r>
            <w:r w:rsidR="00741320">
              <w:rPr>
                <w:rFonts w:asciiTheme="minorHAnsi" w:hAnsiTheme="minorHAnsi" w:cstheme="minorHAnsi"/>
                <w:sz w:val="22"/>
                <w:szCs w:val="22"/>
              </w:rPr>
              <w:t xml:space="preserve">la vista de alta de socio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 </w:t>
            </w:r>
            <w:r w:rsidR="00741320" w:rsidRPr="00741320">
              <w:rPr>
                <w:rFonts w:asciiTheme="minorHAnsi" w:hAnsiTheme="minorHAnsi" w:cstheme="minorHAnsi"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sz w:val="22"/>
                <w:szCs w:val="22"/>
              </w:rPr>
              <w:t>HEB_ABC_DEL_DIA_A_ST_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5725F3"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</w:t>
            </w:r>
            <w:r w:rsid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x</w:t>
            </w:r>
            <w:r w:rsidR="005725F3"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d2012135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803181" w:rsidRPr="00AE3BB9" w14:paraId="229D74B5" w14:textId="77777777" w:rsidTr="006E0B14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0AA0B61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380B9" w14:textId="77777777" w:rsidR="00803181" w:rsidRDefault="00803181" w:rsidP="006E0B14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4959B16" w14:textId="78437265" w:rsidR="006B34E2" w:rsidRDefault="006B34E2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 RH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78AC0F48" w14:textId="1F60EE2B" w:rsidR="00405A07" w:rsidRPr="005921CE" w:rsidRDefault="00405A07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alta de socio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xd2011135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HEB_ABC_DEL_DIA_A_ST_</w:t>
            </w:r>
            <w:proofErr w:type="gramStart"/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2A4F6037" w14:textId="00EC3AF4" w:rsidR="00405A07" w:rsidRDefault="00405A07" w:rsidP="00405A07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a la </w:t>
            </w:r>
            <w:proofErr w:type="spellStart"/>
            <w:proofErr w:type="gramStart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HEB.HEBCARD</w:t>
            </w:r>
            <w:proofErr w:type="gramEnd"/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830F17">
              <w:rPr>
                <w:rFonts w:asciiTheme="minorHAnsi" w:hAnsiTheme="minorHAnsi" w:cstheme="minorHAnsi"/>
                <w:b/>
                <w:sz w:val="22"/>
                <w:szCs w:val="22"/>
              </w:rPr>
              <w:t>PARTNER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3DEE160B" w14:textId="155C453F" w:rsidR="00405A07" w:rsidRDefault="00803181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5725F3">
              <w:rPr>
                <w:rFonts w:asciiTheme="minorHAnsi" w:hAnsiTheme="minorHAnsi" w:cstheme="minorHAnsi"/>
                <w:sz w:val="22"/>
                <w:szCs w:val="22"/>
              </w:rPr>
              <w:t>:</w:t>
            </w:r>
            <w:proofErr w:type="gramEnd"/>
            <w:r w:rsidR="005725F3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="00A250E0" w:rsidRPr="00B72602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employee</w:t>
              </w:r>
            </w:hyperlink>
          </w:p>
          <w:p w14:paraId="782A90B1" w14:textId="556638CA" w:rsidR="00405A07" w:rsidRPr="0087006C" w:rsidRDefault="006B34E2" w:rsidP="006E0B14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Alta del socio, lo almacena en su base de datos y responde el alta exitosa</w:t>
            </w:r>
            <w:r w:rsidR="00405A07" w:rsidRPr="0087006C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6AED09CA" w14:textId="77777777" w:rsidR="00803181" w:rsidRPr="00AE3BB9" w:rsidRDefault="00803181" w:rsidP="00405A07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803181" w:rsidRPr="005A157E" w14:paraId="674B759D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D931401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33271" w14:textId="6E914448" w:rsidR="00803181" w:rsidRDefault="00803181" w:rsidP="006E0B14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n el paso </w:t>
            </w:r>
            <w:r w:rsidR="00B765A6">
              <w:rPr>
                <w:rFonts w:asciiTheme="minorHAnsi" w:hAnsiTheme="minorHAnsi" w:cstheme="minorHAnsi"/>
                <w:sz w:val="22"/>
                <w:szCs w:val="22"/>
              </w:rPr>
              <w:t>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 w:rsidR="009348AC"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04630F37" w14:textId="77777777" w:rsidR="00803181" w:rsidRPr="005921CE" w:rsidRDefault="00803181" w:rsidP="006E0B14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803181" w14:paraId="7CD45851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4EBF08F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86B2" w14:textId="25DC05DA" w:rsidR="00803181" w:rsidRPr="008B5CF1" w:rsidRDefault="00803181" w:rsidP="006E0B14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l </w:t>
            </w:r>
            <w:r w:rsidR="00A416B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ta de soci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de datos.</w:t>
            </w:r>
          </w:p>
        </w:tc>
      </w:tr>
      <w:tr w:rsidR="00803181" w14:paraId="253ACF5C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94D0CCA" w14:textId="77777777" w:rsidR="00803181" w:rsidRDefault="00803181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14E0" w14:textId="5B82E481" w:rsidR="00803181" w:rsidRDefault="00803181" w:rsidP="006E0B14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212D70F5" w14:textId="675334B4" w:rsidR="00B944E6" w:rsidRDefault="00B944E6" w:rsidP="00D61122"/>
    <w:p w14:paraId="7E19C517" w14:textId="3DAAEC2E" w:rsidR="00B944E6" w:rsidRDefault="00B944E6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5E7E57" w14:paraId="2BF39C36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729FA30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FCC0C" w14:textId="781E645D" w:rsidR="005E7E57" w:rsidRPr="005921CE" w:rsidRDefault="005E7E57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</w:tr>
      <w:tr w:rsidR="005E7E57" w:rsidRPr="005A157E" w14:paraId="0D8E07CC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BC91C5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F75A" w14:textId="78520F47" w:rsidR="005E7E57" w:rsidRPr="005921CE" w:rsidRDefault="005E7E57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>Comunicar Baja de Socio.</w:t>
            </w:r>
          </w:p>
        </w:tc>
      </w:tr>
      <w:tr w:rsidR="005E7E57" w:rsidRPr="005A157E" w14:paraId="4AD0E0EA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CCDD742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B0A8" w14:textId="0996205B" w:rsidR="005E7E57" w:rsidRPr="005921CE" w:rsidRDefault="005E7E57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Comunicar al servidor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D558FA">
              <w:rPr>
                <w:rFonts w:asciiTheme="minorHAnsi" w:hAnsiTheme="minorHAnsi" w:cstheme="minorHAnsi"/>
                <w:sz w:val="22"/>
                <w:szCs w:val="22"/>
              </w:rPr>
              <w:t>la baj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socio generado en el sistema de PeopleSoft RH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5E7E57" w14:paraId="59EB66C4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A516093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2D300" w14:textId="77777777" w:rsidR="005E7E57" w:rsidRDefault="005E7E57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4957A8C" w14:textId="77777777" w:rsidR="005E7E57" w:rsidRPr="005921CE" w:rsidRDefault="005E7E57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658B14A4" w14:textId="77777777" w:rsidR="005E7E57" w:rsidRPr="00A241BA" w:rsidRDefault="005E7E57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3A3B1DE" w14:textId="77777777" w:rsidR="005E7E57" w:rsidRPr="005921CE" w:rsidRDefault="005E7E57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 RH</w:t>
            </w:r>
          </w:p>
        </w:tc>
      </w:tr>
      <w:tr w:rsidR="005E7E57" w:rsidRPr="005A157E" w14:paraId="27FF4045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6D2543B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62BE8" w14:textId="321F5AD5" w:rsidR="005E7E57" w:rsidRPr="005921CE" w:rsidRDefault="005E7E57" w:rsidP="006E0B14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vista de alta de socio, tabla </w:t>
            </w:r>
            <w:r w:rsidR="009B25E2" w:rsidRPr="009B25E2">
              <w:rPr>
                <w:rFonts w:asciiTheme="minorHAnsi" w:hAnsiTheme="minorHAnsi" w:cstheme="minorHAnsi"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sz w:val="22"/>
                <w:szCs w:val="22"/>
              </w:rPr>
              <w:t>HEB_ABC_DEL_DIA_A_ST_VW</w:t>
            </w:r>
            <w:r w:rsidR="009B25E2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x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d2012135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5E7E57" w:rsidRPr="00AE3BB9" w14:paraId="137AA699" w14:textId="77777777" w:rsidTr="006E0B14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6515A81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9CC9E" w14:textId="77777777" w:rsidR="005E7E57" w:rsidRDefault="005E7E57" w:rsidP="006E0B14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4FBCDB8" w14:textId="77777777" w:rsidR="005E7E57" w:rsidRDefault="005E7E57" w:rsidP="00D420D4">
            <w:pPr>
              <w:numPr>
                <w:ilvl w:val="0"/>
                <w:numId w:val="1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 RH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2B1003A8" w14:textId="53836BE2" w:rsidR="005E7E57" w:rsidRPr="005921CE" w:rsidRDefault="005E7E57" w:rsidP="00D420D4">
            <w:pPr>
              <w:numPr>
                <w:ilvl w:val="0"/>
                <w:numId w:val="1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</w:t>
            </w:r>
            <w:r w:rsidR="009B25E2">
              <w:rPr>
                <w:rFonts w:asciiTheme="minorHAnsi" w:hAnsiTheme="minorHAnsi" w:cstheme="minorHAnsi"/>
                <w:sz w:val="22"/>
                <w:szCs w:val="22"/>
              </w:rPr>
              <w:t xml:space="preserve">la baja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de socio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xd2011135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HEB_ABC_DEL_DIA_A_ST_</w:t>
            </w:r>
            <w:proofErr w:type="gramStart"/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20690885" w14:textId="642ADA91" w:rsidR="005E7E57" w:rsidRDefault="005E7E57" w:rsidP="006E0B14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a la </w:t>
            </w:r>
            <w:proofErr w:type="spellStart"/>
            <w:proofErr w:type="gramStart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="009B25E2" w:rsidRPr="009B25E2">
              <w:rPr>
                <w:rFonts w:asciiTheme="minorHAnsi" w:hAnsiTheme="minorHAnsi" w:cstheme="minorHAnsi"/>
                <w:b/>
                <w:sz w:val="22"/>
                <w:szCs w:val="22"/>
              </w:rPr>
              <w:t>HEB.HEBCARD</w:t>
            </w:r>
            <w:proofErr w:type="gramEnd"/>
            <w:r w:rsidR="009B25E2" w:rsidRPr="009B25E2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830F17">
              <w:rPr>
                <w:rFonts w:asciiTheme="minorHAnsi" w:hAnsiTheme="minorHAnsi" w:cstheme="minorHAnsi"/>
                <w:b/>
                <w:sz w:val="22"/>
                <w:szCs w:val="22"/>
              </w:rPr>
              <w:t>PARTNER</w:t>
            </w:r>
            <w:r w:rsidR="009B25E2" w:rsidRPr="009B25E2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78788A8A" w14:textId="77777777" w:rsidR="005E7E57" w:rsidRDefault="005E7E57" w:rsidP="00D420D4">
            <w:pPr>
              <w:numPr>
                <w:ilvl w:val="0"/>
                <w:numId w:val="1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B72602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employee</w:t>
              </w:r>
            </w:hyperlink>
          </w:p>
          <w:p w14:paraId="4367C120" w14:textId="0EE5D3C6" w:rsidR="005E7E57" w:rsidRPr="0087006C" w:rsidRDefault="005E7E57" w:rsidP="00D420D4">
            <w:pPr>
              <w:numPr>
                <w:ilvl w:val="0"/>
                <w:numId w:val="1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</w:t>
            </w:r>
            <w:r w:rsidR="009B25E2">
              <w:rPr>
                <w:rFonts w:asciiTheme="minorHAnsi" w:hAnsiTheme="minorHAnsi" w:cstheme="minorHAnsi"/>
                <w:sz w:val="22"/>
                <w:szCs w:val="22"/>
              </w:rPr>
              <w:t>Baja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del socio, lo almacena en su base de datos y responde el alta exitosa.</w:t>
            </w:r>
          </w:p>
          <w:p w14:paraId="7E68BF2A" w14:textId="77777777" w:rsidR="005E7E57" w:rsidRPr="00AE3BB9" w:rsidRDefault="005E7E57" w:rsidP="006E0B14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5E7E57" w:rsidRPr="005A157E" w14:paraId="4C0E81C5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55E444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2F6BE" w14:textId="77777777" w:rsidR="005E7E57" w:rsidRDefault="005E7E57" w:rsidP="006E0B14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En el paso 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6560C265" w14:textId="77777777" w:rsidR="005E7E57" w:rsidRPr="005921CE" w:rsidRDefault="005E7E57" w:rsidP="006E0B14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5E7E57" w14:paraId="1FDECAAC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953DAD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lastRenderedPageBreak/>
              <w:t>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1141" w14:textId="1975A009" w:rsidR="005E7E57" w:rsidRPr="008B5CF1" w:rsidRDefault="00CE752D" w:rsidP="006E0B14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La baja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socio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 w:rsidR="005E7E57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</w:t>
            </w:r>
            <w:r w:rsidR="005E7E57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de datos.</w:t>
            </w:r>
          </w:p>
        </w:tc>
      </w:tr>
      <w:tr w:rsidR="005E7E57" w14:paraId="48E8867A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111FD3B" w14:textId="77777777" w:rsidR="005E7E57" w:rsidRDefault="005E7E57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849E" w14:textId="77777777" w:rsidR="005E7E57" w:rsidRDefault="005E7E57" w:rsidP="006E0B14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337F0B" w14:textId="0F9DBD23" w:rsidR="00B944E6" w:rsidRDefault="00B944E6" w:rsidP="00D61122"/>
    <w:p w14:paraId="316DB006" w14:textId="58069485" w:rsidR="00B944E6" w:rsidRDefault="00B944E6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D420D4" w14:paraId="06F37C15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4788A58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02836" w14:textId="216775CB" w:rsidR="00D420D4" w:rsidRPr="005921CE" w:rsidRDefault="00D420D4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</w:tr>
      <w:tr w:rsidR="00D420D4" w:rsidRPr="005A157E" w14:paraId="3AAFF9FC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5EBEAA6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5C4EA" w14:textId="0F1022E3" w:rsidR="00D420D4" w:rsidRPr="005921CE" w:rsidRDefault="00D420D4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>Comunicar Cambio de Socio.</w:t>
            </w:r>
          </w:p>
        </w:tc>
      </w:tr>
      <w:tr w:rsidR="00D420D4" w:rsidRPr="005A157E" w14:paraId="55E83A14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C15FC23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6780C" w14:textId="65CCEC9B" w:rsidR="00D420D4" w:rsidRPr="005921CE" w:rsidRDefault="00D420D4" w:rsidP="006E0B14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Comunicar al servidor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l cambio de socio generado en el sistema de PeopleSoft RH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  <w:tr w:rsidR="00D420D4" w14:paraId="335AAC9F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908E350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49ED" w14:textId="77777777" w:rsidR="00D420D4" w:rsidRDefault="00D420D4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66F20F71" w14:textId="77777777" w:rsidR="00D420D4" w:rsidRPr="005921CE" w:rsidRDefault="00D420D4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6F47561D" w14:textId="77777777" w:rsidR="00D420D4" w:rsidRPr="00A241BA" w:rsidRDefault="00D420D4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1EBF7E3D" w14:textId="77777777" w:rsidR="00D420D4" w:rsidRPr="005921CE" w:rsidRDefault="00D420D4" w:rsidP="006E0B14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 RH</w:t>
            </w:r>
          </w:p>
        </w:tc>
      </w:tr>
      <w:tr w:rsidR="00D420D4" w:rsidRPr="005A157E" w14:paraId="47115056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89D2E06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B62FE" w14:textId="32C7862B" w:rsidR="00D420D4" w:rsidRPr="005921CE" w:rsidRDefault="00D420D4" w:rsidP="006E0B14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vista de cambio de socio, tabla 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sz w:val="22"/>
                <w:szCs w:val="22"/>
              </w:rPr>
              <w:t>HEB_ABC_DEL_DIA_A_ST_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x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d2012135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D420D4" w:rsidRPr="00AE3BB9" w14:paraId="10928BFF" w14:textId="77777777" w:rsidTr="006E0B14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E43D792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1E9AA" w14:textId="77777777" w:rsidR="00D420D4" w:rsidRDefault="00D420D4" w:rsidP="006E0B14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435DC858" w14:textId="77777777" w:rsidR="00D420D4" w:rsidRDefault="00D420D4" w:rsidP="00D420D4">
            <w:pPr>
              <w:numPr>
                <w:ilvl w:val="0"/>
                <w:numId w:val="15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 RH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7FDBAA89" w14:textId="51A41554" w:rsidR="00D420D4" w:rsidRPr="005921CE" w:rsidRDefault="00D420D4" w:rsidP="00D420D4">
            <w:pPr>
              <w:numPr>
                <w:ilvl w:val="0"/>
                <w:numId w:val="15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</w:t>
            </w:r>
            <w:r w:rsidR="000C312D">
              <w:rPr>
                <w:rFonts w:asciiTheme="minorHAnsi" w:hAnsiTheme="minorHAnsi" w:cstheme="minorHAnsi"/>
                <w:sz w:val="22"/>
                <w:szCs w:val="22"/>
              </w:rPr>
              <w:t>cambio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de socio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xd2011135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HEB_ABC_DEL_DIA_A_ST_</w:t>
            </w:r>
            <w:proofErr w:type="gramStart"/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292A506B" w14:textId="6F4219E3" w:rsidR="00D420D4" w:rsidRDefault="00D420D4" w:rsidP="006E0B14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a la </w:t>
            </w:r>
            <w:proofErr w:type="spellStart"/>
            <w:proofErr w:type="gramStart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HEB.HEBCARD</w:t>
            </w:r>
            <w:proofErr w:type="gramEnd"/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830F17">
              <w:rPr>
                <w:rFonts w:asciiTheme="minorHAnsi" w:hAnsiTheme="minorHAnsi" w:cstheme="minorHAnsi"/>
                <w:b/>
                <w:sz w:val="22"/>
                <w:szCs w:val="22"/>
              </w:rPr>
              <w:t>PARTNER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575BDC15" w14:textId="77777777" w:rsidR="00D420D4" w:rsidRDefault="00D420D4" w:rsidP="00D420D4">
            <w:pPr>
              <w:numPr>
                <w:ilvl w:val="0"/>
                <w:numId w:val="15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B72602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employee</w:t>
              </w:r>
            </w:hyperlink>
          </w:p>
          <w:p w14:paraId="7A16E8D8" w14:textId="6090F92F" w:rsidR="00D420D4" w:rsidRPr="0087006C" w:rsidRDefault="00D420D4" w:rsidP="00D420D4">
            <w:pPr>
              <w:numPr>
                <w:ilvl w:val="0"/>
                <w:numId w:val="15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</w:t>
            </w:r>
            <w:r w:rsidR="008F4805">
              <w:rPr>
                <w:rFonts w:asciiTheme="minorHAnsi" w:hAnsiTheme="minorHAnsi" w:cstheme="minorHAnsi"/>
                <w:sz w:val="22"/>
                <w:szCs w:val="22"/>
              </w:rPr>
              <w:t>Cambio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del socio, lo almacena en su base de datos y responde el alta exitosa.</w:t>
            </w:r>
          </w:p>
          <w:p w14:paraId="5BEF90CA" w14:textId="77777777" w:rsidR="00D420D4" w:rsidRPr="00AE3BB9" w:rsidRDefault="00D420D4" w:rsidP="006E0B14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D420D4" w:rsidRPr="005A157E" w14:paraId="5F8418ED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1117DB7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0CBA4" w14:textId="77777777" w:rsidR="00D420D4" w:rsidRDefault="00D420D4" w:rsidP="006E0B14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En el paso 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5A613D93" w14:textId="77777777" w:rsidR="00D420D4" w:rsidRPr="005921CE" w:rsidRDefault="00D420D4" w:rsidP="006E0B14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D420D4" w14:paraId="3B49468E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BD24D8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7020" w14:textId="5757CF42" w:rsidR="00D420D4" w:rsidRPr="008B5CF1" w:rsidRDefault="00D420D4" w:rsidP="006E0B14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El </w:t>
            </w:r>
            <w:r w:rsidR="008F4805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ambio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soci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de datos.</w:t>
            </w:r>
          </w:p>
        </w:tc>
      </w:tr>
      <w:tr w:rsidR="00D420D4" w14:paraId="3E238693" w14:textId="77777777" w:rsidTr="006E0B14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52481A4" w14:textId="77777777" w:rsidR="00D420D4" w:rsidRDefault="00D420D4" w:rsidP="006E0B14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E3210" w14:textId="77777777" w:rsidR="00D420D4" w:rsidRDefault="00D420D4" w:rsidP="006E0B14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0F7C90F4" w14:textId="77777777" w:rsidR="00B944E6" w:rsidRDefault="00B944E6" w:rsidP="00D61122"/>
    <w:p w14:paraId="5F1C8279" w14:textId="77777777" w:rsidR="002D706A" w:rsidRDefault="002D706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361377" w14:paraId="6C4568E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D5381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108A" w14:textId="03FD7F14" w:rsidR="00361377" w:rsidRPr="00CB3796" w:rsidRDefault="00CB3796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u w:val="single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137EE1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</w:tr>
      <w:tr w:rsidR="00361377" w:rsidRPr="00361377" w14:paraId="37DC494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DD65FE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9EFAA" w14:textId="15BE194D" w:rsidR="00361377" w:rsidRPr="005921CE" w:rsidRDefault="00ED27B5" w:rsidP="00361377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Administrar los errores de la integración y notificación </w:t>
            </w:r>
            <w:proofErr w:type="spellStart"/>
            <w:r>
              <w:t>via</w:t>
            </w:r>
            <w:proofErr w:type="spellEnd"/>
            <w:r>
              <w:t xml:space="preserve"> Email.</w:t>
            </w:r>
          </w:p>
        </w:tc>
      </w:tr>
      <w:tr w:rsidR="00361377" w:rsidRPr="005A157E" w14:paraId="5EC19278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8F47161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E5360" w14:textId="7243E7C1" w:rsidR="00361377" w:rsidRPr="005921CE" w:rsidRDefault="002F36D1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Validar la notificación que reciben las verticales cuando se presenta una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oportunidad en la integración.</w:t>
            </w:r>
          </w:p>
        </w:tc>
      </w:tr>
      <w:tr w:rsidR="00361377" w14:paraId="710E9E8E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1CE48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A424" w14:textId="77777777" w:rsidR="008417E8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CF600C6" w14:textId="77777777" w:rsidR="008417E8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448883F8" w14:textId="77777777" w:rsidR="008417E8" w:rsidRPr="00A241BA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01FA0E98" w14:textId="443BAB58" w:rsidR="00361377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361377" w:rsidRPr="005A157E" w14:paraId="6CCF8CE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E5966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82F67" w14:textId="630056CD" w:rsidR="00B20A3F" w:rsidRPr="005921CE" w:rsidRDefault="00611E17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vista de alta de socio, tabla 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sz w:val="22"/>
                <w:szCs w:val="22"/>
              </w:rPr>
              <w:t>HEB_ABC_DEL_DIA_A_ST_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x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d2012135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361377" w:rsidRPr="005A157E" w14:paraId="0BC04B0E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5CADB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F280" w14:textId="77777777" w:rsidR="001710D8" w:rsidRDefault="001710D8" w:rsidP="007B4E7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2C2C8616" w14:textId="77777777" w:rsidR="00137EE1" w:rsidRDefault="00137EE1" w:rsidP="00137EE1">
            <w:pPr>
              <w:numPr>
                <w:ilvl w:val="0"/>
                <w:numId w:val="17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 RH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4320C6CB" w14:textId="7E1C485A" w:rsidR="00137EE1" w:rsidRPr="005921CE" w:rsidRDefault="00137EE1" w:rsidP="00137EE1">
            <w:pPr>
              <w:numPr>
                <w:ilvl w:val="0"/>
                <w:numId w:val="17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alta de socio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xd2011135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HEB_ABC_DEL_DIA_A_ST_</w:t>
            </w:r>
            <w:proofErr w:type="gramStart"/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7A911DAE" w14:textId="0F66EEC1" w:rsidR="00137EE1" w:rsidRPr="007A6CB8" w:rsidRDefault="00137EE1" w:rsidP="00137EE1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a la </w:t>
            </w:r>
            <w:proofErr w:type="spellStart"/>
            <w:proofErr w:type="gramStart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HEB.HEBCARD</w:t>
            </w:r>
            <w:proofErr w:type="gramEnd"/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830F17">
              <w:rPr>
                <w:rFonts w:asciiTheme="minorHAnsi" w:hAnsiTheme="minorHAnsi" w:cstheme="minorHAnsi"/>
                <w:b/>
                <w:sz w:val="22"/>
                <w:szCs w:val="22"/>
              </w:rPr>
              <w:t>PARTNER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5F9F0C4F" w14:textId="16ABE457" w:rsidR="004C65CE" w:rsidRDefault="007A6CB8" w:rsidP="00137EE1">
            <w:pPr>
              <w:numPr>
                <w:ilvl w:val="0"/>
                <w:numId w:val="17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genera una excepción por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conexion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A5305C">
              <w:rPr>
                <w:rFonts w:asciiTheme="minorHAnsi" w:hAnsiTheme="minorHAnsi" w:cstheme="minorHAnsi"/>
                <w:sz w:val="22"/>
                <w:szCs w:val="22"/>
              </w:rPr>
              <w:t>hacia el servidor d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de</w:t>
            </w:r>
            <w:proofErr w:type="spellEnd"/>
            <w:r w:rsidR="00137EE1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mensajeria</w:t>
            </w:r>
            <w:proofErr w:type="spellEnd"/>
            <w:r w:rsidR="00137EE1">
              <w:rPr>
                <w:rFonts w:asciiTheme="minorHAnsi" w:hAnsiTheme="minorHAnsi" w:cstheme="minorHAnsi"/>
                <w:sz w:val="22"/>
                <w:szCs w:val="22"/>
              </w:rPr>
              <w:t xml:space="preserve"> de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tibco</w:t>
            </w:r>
            <w:proofErr w:type="spellEnd"/>
            <w:r w:rsidR="00873AF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3FC109BE" w14:textId="763DE84C" w:rsidR="004C65CE" w:rsidRDefault="007A6CB8" w:rsidP="00137EE1">
            <w:pPr>
              <w:numPr>
                <w:ilvl w:val="0"/>
                <w:numId w:val="17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notifica el response haci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y 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registra en la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830F17">
              <w:rPr>
                <w:rFonts w:ascii="Arial Narrow" w:hAnsi="Arial Narrow"/>
                <w:szCs w:val="20"/>
              </w:rPr>
              <w:t>LOG_EXCEPTION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el incident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igual envía una alerta </w:t>
            </w:r>
            <w:proofErr w:type="spellStart"/>
            <w:r w:rsidR="004C65CE">
              <w:rPr>
                <w:rFonts w:asciiTheme="minorHAnsi" w:hAnsiTheme="minorHAnsi" w:cstheme="minorHAnsi"/>
                <w:sz w:val="22"/>
                <w:szCs w:val="22"/>
              </w:rPr>
              <w:t>via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correo electrónico a la vertical involucrada.</w:t>
            </w:r>
          </w:p>
          <w:p w14:paraId="7EB75C71" w14:textId="77777777" w:rsidR="00406C38" w:rsidRDefault="00406C38" w:rsidP="00406C38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2ACD6FC" w14:textId="77777777" w:rsidR="00B20A3F" w:rsidRPr="005921CE" w:rsidRDefault="00B20A3F" w:rsidP="00873AFE">
            <w:p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361377" w:rsidRPr="005A157E" w14:paraId="5E0F38F3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B0C12D4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1067" w14:textId="2DBC5FA4" w:rsidR="00361377" w:rsidRPr="005921CE" w:rsidRDefault="00B20A3F" w:rsidP="00B20A3F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61377" w14:paraId="54B2CFA9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08B3F2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B83A" w14:textId="03540B5A" w:rsidR="00361377" w:rsidRDefault="001710D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lerta del incidente es recibida en la bandeja de entrada de los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laboradores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la vertical involucrada.</w:t>
            </w:r>
          </w:p>
          <w:p w14:paraId="2DEC1372" w14:textId="67E67A5C" w:rsidR="002F0E18" w:rsidRPr="008B5CF1" w:rsidRDefault="002F0E1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X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201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1</w:t>
            </w:r>
            <w:r w:rsidR="00571CAC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47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Base datos </w:t>
            </w:r>
            <w:r w:rsidR="00F274BF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BTIB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,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F274BF">
              <w:rPr>
                <w:rFonts w:ascii="Arial Narrow" w:hAnsi="Arial Narrow"/>
                <w:szCs w:val="20"/>
              </w:rPr>
              <w:t xml:space="preserve"> TRACKLOGGER</w:t>
            </w:r>
          </w:p>
        </w:tc>
      </w:tr>
      <w:tr w:rsidR="00361377" w14:paraId="3665A11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D558AA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5C89" w14:textId="77777777" w:rsidR="00361377" w:rsidRDefault="00361377" w:rsidP="00A537CD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B21EEDC" w14:textId="77777777" w:rsidR="00361377" w:rsidRDefault="00361377" w:rsidP="00D61122"/>
    <w:p w14:paraId="246CC0C0" w14:textId="60AE9573" w:rsidR="002F0E18" w:rsidRDefault="002F0E18" w:rsidP="00D61122"/>
    <w:p w14:paraId="24A852A4" w14:textId="77777777" w:rsidR="003B54F4" w:rsidRDefault="003B54F4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2F0E18" w14:paraId="029AE0A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F2216A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B741" w14:textId="30ACD708" w:rsidR="002F0E18" w:rsidRPr="005921CE" w:rsidRDefault="007558F9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</w:tr>
      <w:tr w:rsidR="002F0E18" w:rsidRPr="00361377" w14:paraId="1DFEF806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AA833D1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9CA9" w14:textId="6F2FD243" w:rsidR="002F0E18" w:rsidRPr="005921CE" w:rsidRDefault="00686195" w:rsidP="00A626C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686195">
              <w:rPr>
                <w:rFonts w:asciiTheme="minorHAnsi" w:hAnsiTheme="minorHAnsi" w:cstheme="minorHAnsi"/>
                <w:sz w:val="22"/>
                <w:szCs w:val="22"/>
              </w:rPr>
              <w:t xml:space="preserve">Auditar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operación socio</w:t>
            </w:r>
          </w:p>
        </w:tc>
      </w:tr>
      <w:tr w:rsidR="002F0E18" w:rsidRPr="005A157E" w14:paraId="34132B60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7DB34D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488DC" w14:textId="7237406B" w:rsidR="002F0E18" w:rsidRPr="005921CE" w:rsidRDefault="002F0E18" w:rsidP="00165411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levar un registro </w:t>
            </w:r>
            <w:r w:rsidR="00FE589D">
              <w:rPr>
                <w:rFonts w:asciiTheme="minorHAnsi" w:hAnsiTheme="minorHAnsi" w:cstheme="minorHAnsi"/>
                <w:sz w:val="22"/>
                <w:szCs w:val="22"/>
              </w:rPr>
              <w:t xml:space="preserve">de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las operaciones</w:t>
            </w:r>
            <w:r w:rsidR="007A6D7D">
              <w:rPr>
                <w:rFonts w:asciiTheme="minorHAnsi" w:hAnsiTheme="minorHAnsi" w:cstheme="minorHAnsi"/>
                <w:sz w:val="22"/>
                <w:szCs w:val="22"/>
              </w:rPr>
              <w:t xml:space="preserve"> que h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asado por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ntegrac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2F0E18" w14:paraId="4982650D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E73D85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8ACE" w14:textId="77777777" w:rsidR="00FE589D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5C71ECCE" w14:textId="77777777" w:rsidR="00FE589D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996913A" w14:textId="77777777" w:rsidR="00FE589D" w:rsidRPr="00A241BA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62A8D7B" w14:textId="404E113F" w:rsidR="002F0E18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MM</w:t>
            </w:r>
          </w:p>
        </w:tc>
      </w:tr>
      <w:tr w:rsidR="00E87A72" w:rsidRPr="005A157E" w14:paraId="52FD46E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6B747F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62A" w14:textId="484AE58B" w:rsidR="00E87A72" w:rsidRPr="009D7075" w:rsidRDefault="00BD1436" w:rsidP="00E87A72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vista de alta de socio, tabla 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sz w:val="22"/>
                <w:szCs w:val="22"/>
              </w:rPr>
              <w:t>HEB_ABC_DEL_DIA_A_ST_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x</w:t>
            </w:r>
            <w:r w:rsidRPr="005725F3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d2012135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E87A72" w:rsidRPr="005A157E" w14:paraId="32A11CE1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94F59C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18326" w14:textId="1F71105D" w:rsidR="0054345A" w:rsidRDefault="0054345A" w:rsidP="0054345A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2096865E" w14:textId="77777777" w:rsidR="0054345A" w:rsidRDefault="0054345A" w:rsidP="0054345A">
            <w:pPr>
              <w:numPr>
                <w:ilvl w:val="0"/>
                <w:numId w:val="18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 RH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49AD9213" w14:textId="0A5756F0" w:rsidR="0054345A" w:rsidRPr="005921CE" w:rsidRDefault="0054345A" w:rsidP="0054345A">
            <w:pPr>
              <w:numPr>
                <w:ilvl w:val="0"/>
                <w:numId w:val="18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alta de socio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sxd2011135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B3648">
              <w:rPr>
                <w:rFonts w:asciiTheme="minorHAnsi" w:hAnsiTheme="minorHAnsi" w:cstheme="minorHAnsi"/>
                <w:b/>
                <w:sz w:val="22"/>
                <w:szCs w:val="22"/>
              </w:rPr>
              <w:t>SYSADM.</w:t>
            </w:r>
            <w:r w:rsidR="00830F17">
              <w:t xml:space="preserve"> </w:t>
            </w:r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HEB_ABC_DEL_DIA_A_ST_</w:t>
            </w:r>
            <w:proofErr w:type="gramStart"/>
            <w:r w:rsidR="00830F17" w:rsidRPr="00830F17">
              <w:rPr>
                <w:rFonts w:asciiTheme="minorHAnsi" w:hAnsiTheme="minorHAnsi" w:cstheme="minorHAnsi"/>
                <w:b/>
                <w:sz w:val="22"/>
                <w:szCs w:val="22"/>
              </w:rPr>
              <w:t>VW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R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22C9B926" w14:textId="37A7A4BB" w:rsidR="0054345A" w:rsidRDefault="0054345A" w:rsidP="0054345A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a la </w:t>
            </w:r>
            <w:proofErr w:type="spellStart"/>
            <w:proofErr w:type="gramStart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 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HEB.HEBCARD</w:t>
            </w:r>
            <w:proofErr w:type="gramEnd"/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</w:t>
            </w:r>
            <w:r w:rsidR="00830F17">
              <w:rPr>
                <w:rFonts w:asciiTheme="minorHAnsi" w:hAnsiTheme="minorHAnsi" w:cstheme="minorHAnsi"/>
                <w:b/>
                <w:sz w:val="22"/>
                <w:szCs w:val="22"/>
              </w:rPr>
              <w:t>PARTNER</w:t>
            </w:r>
            <w:r w:rsidRPr="00405A07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FD09CE7" w14:textId="77777777" w:rsidR="0054345A" w:rsidRDefault="0054345A" w:rsidP="0054345A">
            <w:pPr>
              <w:numPr>
                <w:ilvl w:val="0"/>
                <w:numId w:val="18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B72602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employee</w:t>
              </w:r>
            </w:hyperlink>
          </w:p>
          <w:p w14:paraId="7BB65F58" w14:textId="79DD2A80" w:rsidR="0054345A" w:rsidRPr="0054345A" w:rsidRDefault="0054345A" w:rsidP="006E0B14">
            <w:pPr>
              <w:numPr>
                <w:ilvl w:val="0"/>
                <w:numId w:val="18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54345A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54345A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Alta del socio, lo almacena en su base de datos y responde el alta exitosa.</w:t>
            </w:r>
          </w:p>
          <w:p w14:paraId="5E19E440" w14:textId="6DFACFA0" w:rsidR="00E87A72" w:rsidRPr="005921CE" w:rsidRDefault="00E87A72" w:rsidP="0054345A">
            <w:pPr>
              <w:numPr>
                <w:ilvl w:val="0"/>
                <w:numId w:val="18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macena un registro con la información de la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ejecución  en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XD201147, Base datos DBTIB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,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>
              <w:rPr>
                <w:rFonts w:ascii="Arial Narrow" w:hAnsi="Arial Narrow"/>
                <w:szCs w:val="20"/>
              </w:rPr>
              <w:t xml:space="preserve"> </w:t>
            </w:r>
            <w:r w:rsidR="00830F17">
              <w:rPr>
                <w:rFonts w:ascii="Arial Narrow" w:hAnsi="Arial Narrow"/>
                <w:szCs w:val="20"/>
              </w:rPr>
              <w:t>LOG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2930079F" w14:textId="1C2DB8D9" w:rsidR="00E87A72" w:rsidRPr="002F0E18" w:rsidRDefault="00E87A72" w:rsidP="00E87A72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87A72" w:rsidRPr="005A157E" w14:paraId="622DBB95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DDAD77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A43D" w14:textId="77777777" w:rsidR="00E87A72" w:rsidRPr="005921CE" w:rsidRDefault="00E87A72" w:rsidP="00E87A72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E87A72" w14:paraId="5792F62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F8233E6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C032" w14:textId="0601BD6A" w:rsidR="00E87A72" w:rsidRPr="008B5CF1" w:rsidRDefault="00E87A72" w:rsidP="00E87A72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auditado en la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 w:rsidR="00830F17">
              <w:rPr>
                <w:rFonts w:ascii="Arial Narrow" w:hAnsi="Arial Narrow"/>
                <w:szCs w:val="20"/>
              </w:rPr>
              <w:t>LOG</w:t>
            </w:r>
          </w:p>
        </w:tc>
      </w:tr>
      <w:tr w:rsidR="00E87A72" w14:paraId="78E2DFF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F96A7E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2C14" w14:textId="4337A6DF" w:rsidR="00E87A72" w:rsidRDefault="00E87A72" w:rsidP="00E87A72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FF090B" w14:textId="100AE2CF" w:rsidR="003B54F4" w:rsidRDefault="003B54F4" w:rsidP="00562DAC">
      <w:pPr>
        <w:pStyle w:val="Ttulo2"/>
        <w:ind w:left="0" w:firstLine="288"/>
        <w:rPr>
          <w:color w:val="000000" w:themeColor="text1"/>
          <w:lang w:val="es-MX"/>
        </w:rPr>
      </w:pPr>
      <w:bookmarkStart w:id="88" w:name="_Toc448139783"/>
    </w:p>
    <w:p w14:paraId="67428F57" w14:textId="754B3A0D" w:rsidR="00D0652D" w:rsidRPr="007D2AFE" w:rsidRDefault="00587AF8" w:rsidP="00562DAC">
      <w:pPr>
        <w:pStyle w:val="Ttulo2"/>
        <w:ind w:left="0" w:firstLine="288"/>
        <w:rPr>
          <w:b w:val="0"/>
          <w:color w:val="000000" w:themeColor="text1"/>
          <w:lang w:val="es-MX"/>
        </w:rPr>
      </w:pPr>
      <w:r>
        <w:rPr>
          <w:color w:val="000000" w:themeColor="text1"/>
          <w:lang w:val="es-MX"/>
        </w:rPr>
        <w:t>6.3</w:t>
      </w:r>
      <w:r w:rsidR="00D0652D" w:rsidRPr="00EB09AB">
        <w:rPr>
          <w:color w:val="000000" w:themeColor="text1"/>
          <w:lang w:val="es-MX"/>
        </w:rPr>
        <w:t>. Diseño de Proceso</w:t>
      </w:r>
      <w:bookmarkEnd w:id="87"/>
      <w:bookmarkEnd w:id="88"/>
    </w:p>
    <w:p w14:paraId="67428F59" w14:textId="77777777" w:rsidR="009F3209" w:rsidRDefault="009F3209" w:rsidP="00D0652D">
      <w:pPr>
        <w:ind w:left="288"/>
        <w:rPr>
          <w:lang w:val="es-MX"/>
        </w:rPr>
      </w:pPr>
    </w:p>
    <w:p w14:paraId="331BC4E6" w14:textId="77777777" w:rsidR="00735BE6" w:rsidRPr="009F3209" w:rsidRDefault="00735BE6" w:rsidP="00D0652D">
      <w:pPr>
        <w:ind w:left="288"/>
        <w:rPr>
          <w:lang w:val="es-MX"/>
        </w:rPr>
      </w:pPr>
    </w:p>
    <w:tbl>
      <w:tblPr>
        <w:tblStyle w:val="Tablaconcuadrcula"/>
        <w:tblW w:w="10593" w:type="dxa"/>
        <w:jc w:val="center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1A75CA" w:rsidRPr="00D67987" w14:paraId="67428F5E" w14:textId="77777777" w:rsidTr="00ED1589">
        <w:trPr>
          <w:jc w:val="center"/>
        </w:trPr>
        <w:tc>
          <w:tcPr>
            <w:tcW w:w="3222" w:type="dxa"/>
            <w:shd w:val="clear" w:color="auto" w:fill="95B3D7" w:themeFill="accent1" w:themeFillTint="99"/>
          </w:tcPr>
          <w:p w14:paraId="67428F5A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Nombre</w:t>
            </w:r>
            <w:r w:rsidR="00946157" w:rsidRPr="00D67987">
              <w:rPr>
                <w:b/>
                <w:i/>
                <w:szCs w:val="20"/>
                <w:lang w:eastAsia="es-MX"/>
              </w:rPr>
              <w:t xml:space="preserve">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14:paraId="67428F5B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67428F5C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14:paraId="67428F5D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Modo de Invocación</w:t>
            </w:r>
          </w:p>
        </w:tc>
      </w:tr>
      <w:tr w:rsidR="00596CE4" w:rsidRPr="00D67987" w14:paraId="1ADCFFAD" w14:textId="77777777" w:rsidTr="003732DD">
        <w:trPr>
          <w:jc w:val="center"/>
        </w:trPr>
        <w:tc>
          <w:tcPr>
            <w:tcW w:w="3222" w:type="dxa"/>
          </w:tcPr>
          <w:p w14:paraId="3D2607FD" w14:textId="13D19836" w:rsidR="00596CE4" w:rsidRPr="00D67987" w:rsidRDefault="00BD69BB" w:rsidP="008A5F21">
            <w:pPr>
              <w:jc w:val="both"/>
              <w:rPr>
                <w:rFonts w:cs="Arial"/>
                <w:szCs w:val="20"/>
                <w:lang w:eastAsia="es-MX"/>
              </w:rPr>
            </w:pPr>
            <w:proofErr w:type="spellStart"/>
            <w:r w:rsidRPr="00BD69BB">
              <w:rPr>
                <w:rFonts w:cs="Arial"/>
                <w:sz w:val="16"/>
                <w:szCs w:val="16"/>
                <w:lang w:val="en-US" w:eastAsia="es-MX"/>
              </w:rPr>
              <w:t>PSRHPartnerToHEBCard</w:t>
            </w:r>
            <w:proofErr w:type="spellEnd"/>
          </w:p>
        </w:tc>
        <w:tc>
          <w:tcPr>
            <w:tcW w:w="1418" w:type="dxa"/>
          </w:tcPr>
          <w:p w14:paraId="770D4CA6" w14:textId="587EFD45" w:rsidR="00596CE4" w:rsidRPr="00D67987" w:rsidRDefault="005C74EC" w:rsidP="003732DD">
            <w:pPr>
              <w:jc w:val="center"/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 xml:space="preserve">SQL </w:t>
            </w:r>
            <w:r w:rsidR="00074E5B">
              <w:rPr>
                <w:rFonts w:cs="Arial"/>
                <w:sz w:val="16"/>
                <w:szCs w:val="16"/>
                <w:lang w:val="es-MX" w:eastAsia="es-MX"/>
              </w:rPr>
              <w:t>input</w:t>
            </w:r>
          </w:p>
        </w:tc>
        <w:tc>
          <w:tcPr>
            <w:tcW w:w="2126" w:type="dxa"/>
          </w:tcPr>
          <w:p w14:paraId="5442710B" w14:textId="55F61C37" w:rsidR="00596CE4" w:rsidRPr="00D67987" w:rsidRDefault="00A5151C" w:rsidP="00CC48DB">
            <w:pPr>
              <w:jc w:val="center"/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 xml:space="preserve">HTTP-API </w:t>
            </w:r>
            <w:proofErr w:type="spellStart"/>
            <w:r w:rsidR="00074E5B">
              <w:rPr>
                <w:rFonts w:cs="Arial"/>
                <w:sz w:val="16"/>
                <w:szCs w:val="16"/>
                <w:lang w:val="es-MX" w:eastAsia="es-MX"/>
              </w:rPr>
              <w:t>Request</w:t>
            </w:r>
            <w:proofErr w:type="spellEnd"/>
          </w:p>
        </w:tc>
        <w:tc>
          <w:tcPr>
            <w:tcW w:w="3827" w:type="dxa"/>
          </w:tcPr>
          <w:p w14:paraId="13F78CB0" w14:textId="3D23BA68" w:rsidR="00596CE4" w:rsidRPr="00D67987" w:rsidRDefault="00074E5B" w:rsidP="003732DD">
            <w:pPr>
              <w:rPr>
                <w:rFonts w:cs="Arial"/>
                <w:szCs w:val="20"/>
                <w:lang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 xml:space="preserve">Calendarizado </w:t>
            </w:r>
            <w:r w:rsidR="00BD69BB">
              <w:rPr>
                <w:rFonts w:cs="Arial"/>
                <w:sz w:val="16"/>
                <w:szCs w:val="16"/>
                <w:lang w:val="es-MX" w:eastAsia="es-MX"/>
              </w:rPr>
              <w:t>8</w:t>
            </w:r>
            <w:r>
              <w:rPr>
                <w:rFonts w:cs="Arial"/>
                <w:sz w:val="16"/>
                <w:szCs w:val="16"/>
                <w:lang w:val="es-MX" w:eastAsia="es-MX"/>
              </w:rPr>
              <w:t>PM</w:t>
            </w:r>
          </w:p>
        </w:tc>
      </w:tr>
    </w:tbl>
    <w:p w14:paraId="513C09A7" w14:textId="77777777" w:rsidR="00735BE6" w:rsidRDefault="00735BE6" w:rsidP="00735BE6">
      <w:pPr>
        <w:ind w:left="288"/>
        <w:rPr>
          <w:lang w:val="es-MX"/>
        </w:rPr>
      </w:pPr>
      <w:bookmarkStart w:id="89" w:name="_Toc263075822"/>
    </w:p>
    <w:p w14:paraId="0183D65A" w14:textId="77777777" w:rsidR="006C0215" w:rsidRDefault="006C0215" w:rsidP="00735BE6">
      <w:pPr>
        <w:ind w:left="288"/>
        <w:rPr>
          <w:lang w:val="es-MX"/>
        </w:rPr>
      </w:pPr>
    </w:p>
    <w:p w14:paraId="635028DA" w14:textId="77777777" w:rsidR="006C0215" w:rsidRPr="00946157" w:rsidRDefault="006C0215" w:rsidP="00735BE6">
      <w:pPr>
        <w:ind w:left="288"/>
        <w:rPr>
          <w:lang w:val="es-MX"/>
        </w:rPr>
      </w:pPr>
    </w:p>
    <w:p w14:paraId="67428F6F" w14:textId="767DEDA3" w:rsidR="00D0652D" w:rsidRDefault="00587AF8" w:rsidP="00D0652D">
      <w:pPr>
        <w:pStyle w:val="Ttulo2"/>
        <w:rPr>
          <w:lang w:val="es-MX"/>
        </w:rPr>
      </w:pPr>
      <w:bookmarkStart w:id="90" w:name="_Toc448139784"/>
      <w:r>
        <w:rPr>
          <w:lang w:val="es-MX"/>
        </w:rPr>
        <w:t>6.4</w:t>
      </w:r>
      <w:r w:rsidR="00D0652D">
        <w:rPr>
          <w:lang w:val="es-MX"/>
        </w:rPr>
        <w:t>. Especificación Detallada de Procesos BW</w:t>
      </w:r>
      <w:bookmarkEnd w:id="89"/>
      <w:bookmarkEnd w:id="90"/>
    </w:p>
    <w:p w14:paraId="2836B37B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1" w:name="_Toc379371021"/>
      <w:bookmarkStart w:id="92" w:name="_Toc263075823"/>
      <w:bookmarkStart w:id="93" w:name="_Toc448139785"/>
      <w:r>
        <w:rPr>
          <w:rFonts w:ascii="Arial" w:hAnsi="Arial" w:cs="Arial"/>
          <w:i/>
          <w:sz w:val="22"/>
          <w:szCs w:val="22"/>
          <w:lang w:val="es-MX"/>
        </w:rPr>
        <w:t>6.4.1. Descripción General</w:t>
      </w:r>
      <w:bookmarkEnd w:id="91"/>
      <w:bookmarkEnd w:id="92"/>
      <w:bookmarkEnd w:id="93"/>
    </w:p>
    <w:p w14:paraId="67428F71" w14:textId="77777777"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67428F72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67428F73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67428F74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67428F75" w14:textId="77777777" w:rsid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3F0AA271" w14:textId="77777777" w:rsidR="00B9252C" w:rsidRPr="00B9252C" w:rsidRDefault="00B9252C" w:rsidP="00B9252C">
      <w:pPr>
        <w:rPr>
          <w:lang w:val="es-MX"/>
        </w:rPr>
      </w:pPr>
    </w:p>
    <w:p w14:paraId="1AB80B55" w14:textId="77777777" w:rsidR="00587AF8" w:rsidRDefault="00587AF8" w:rsidP="00587AF8">
      <w:pPr>
        <w:pStyle w:val="Ttulo3"/>
        <w:ind w:left="576" w:firstLine="288"/>
        <w:rPr>
          <w:rFonts w:ascii="Arial" w:hAnsi="Arial"/>
          <w:sz w:val="20"/>
          <w:szCs w:val="24"/>
          <w:lang w:val="es-MX"/>
        </w:rPr>
      </w:pPr>
      <w:bookmarkStart w:id="94" w:name="_Toc379371022"/>
      <w:bookmarkStart w:id="95" w:name="_Toc448139786"/>
      <w:r>
        <w:rPr>
          <w:rFonts w:ascii="Arial" w:hAnsi="Arial" w:cs="Arial"/>
          <w:i/>
          <w:sz w:val="22"/>
          <w:szCs w:val="22"/>
          <w:lang w:val="es-MX"/>
        </w:rPr>
        <w:t xml:space="preserve">6.4.1.1 </w:t>
      </w:r>
      <w:bookmarkEnd w:id="94"/>
      <w:proofErr w:type="spellStart"/>
      <w:r>
        <w:rPr>
          <w:rFonts w:ascii="Arial" w:hAnsi="Arial" w:cs="Arial"/>
          <w:i/>
          <w:sz w:val="22"/>
          <w:szCs w:val="22"/>
          <w:lang w:val="es-MX"/>
        </w:rPr>
        <w:t>Configuracion</w:t>
      </w:r>
      <w:proofErr w:type="spellEnd"/>
      <w:r>
        <w:rPr>
          <w:rFonts w:ascii="Arial" w:hAnsi="Arial" w:cs="Arial"/>
          <w:i/>
          <w:sz w:val="22"/>
          <w:szCs w:val="22"/>
          <w:lang w:val="es-MX"/>
        </w:rPr>
        <w:t xml:space="preserve"> de procesos</w:t>
      </w:r>
      <w:bookmarkEnd w:id="95"/>
    </w:p>
    <w:p w14:paraId="0FAD2EF7" w14:textId="77777777" w:rsidR="00F57942" w:rsidRPr="007F7DBC" w:rsidRDefault="00F57942" w:rsidP="00F57942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F57942" w14:paraId="57C1ECFF" w14:textId="77777777" w:rsidTr="003732D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01EF6352" w14:textId="77777777" w:rsidR="00F57942" w:rsidRPr="006659FD" w:rsidRDefault="00F57942" w:rsidP="003732D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F57942" w14:paraId="5B60358E" w14:textId="77777777" w:rsidTr="003732DD">
        <w:tc>
          <w:tcPr>
            <w:tcW w:w="3931" w:type="dxa"/>
            <w:shd w:val="clear" w:color="auto" w:fill="D9D9D9"/>
          </w:tcPr>
          <w:p w14:paraId="45ADD2EC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388181E0" w14:textId="4F9B8F2C" w:rsidR="00F57942" w:rsidRDefault="00BD69BB" w:rsidP="003732DD">
            <w:pPr>
              <w:jc w:val="both"/>
            </w:pPr>
            <w:proofErr w:type="spellStart"/>
            <w:r w:rsidRPr="00BD69BB">
              <w:rPr>
                <w:rFonts w:cs="Arial"/>
                <w:szCs w:val="20"/>
                <w:lang w:val="es-MX"/>
              </w:rPr>
              <w:t>PSRHPartnerToHEBCard</w:t>
            </w:r>
            <w:proofErr w:type="spellEnd"/>
          </w:p>
        </w:tc>
      </w:tr>
      <w:tr w:rsidR="00F57942" w14:paraId="3B949A30" w14:textId="77777777" w:rsidTr="003732DD">
        <w:tc>
          <w:tcPr>
            <w:tcW w:w="3931" w:type="dxa"/>
            <w:shd w:val="clear" w:color="auto" w:fill="D9D9D9"/>
          </w:tcPr>
          <w:p w14:paraId="14F377DB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5B49DC48" w14:textId="62A54677" w:rsidR="00F57942" w:rsidRDefault="000A1F05" w:rsidP="009A53D5">
            <w:pPr>
              <w:jc w:val="both"/>
            </w:pPr>
            <w:r w:rsidRPr="000A1F05">
              <w:t xml:space="preserve">Proceso </w:t>
            </w:r>
            <w:r w:rsidR="00900027">
              <w:t>ABC Socios</w:t>
            </w:r>
          </w:p>
        </w:tc>
      </w:tr>
      <w:tr w:rsidR="00F57942" w:rsidRPr="004B547E" w14:paraId="744ADF27" w14:textId="77777777" w:rsidTr="003732DD">
        <w:tc>
          <w:tcPr>
            <w:tcW w:w="3931" w:type="dxa"/>
            <w:shd w:val="clear" w:color="auto" w:fill="D9D9D9"/>
          </w:tcPr>
          <w:p w14:paraId="4EEBE9B8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4B722038" w14:textId="6D7FC1FF" w:rsidR="00900027" w:rsidRPr="000957C1" w:rsidRDefault="00900027" w:rsidP="009A53D5">
            <w:pPr>
              <w:jc w:val="both"/>
              <w:rPr>
                <w:lang w:val="en-US"/>
              </w:rPr>
            </w:pPr>
            <w:r w:rsidRPr="00900027">
              <w:rPr>
                <w:lang w:val="en-US"/>
              </w:rPr>
              <w:t>ALTA_SOCIO_PEOPLE_SOFT_API</w:t>
            </w:r>
            <w:r>
              <w:rPr>
                <w:lang w:val="en-US"/>
              </w:rPr>
              <w:t xml:space="preserve">, </w:t>
            </w:r>
            <w:r w:rsidRPr="00900027">
              <w:rPr>
                <w:lang w:val="en-US"/>
              </w:rPr>
              <w:t>BAJA_SOCIO_PEOPLE_SOFT_API</w:t>
            </w:r>
            <w:r>
              <w:rPr>
                <w:lang w:val="en-US"/>
              </w:rPr>
              <w:t xml:space="preserve">, </w:t>
            </w:r>
            <w:r w:rsidRPr="00900027">
              <w:rPr>
                <w:lang w:val="en-US"/>
              </w:rPr>
              <w:t>CAMBIO_SOCIO_PEOPLE_SOFT_API</w:t>
            </w:r>
            <w:r>
              <w:rPr>
                <w:lang w:val="en-US"/>
              </w:rPr>
              <w:t xml:space="preserve">, </w:t>
            </w:r>
            <w:r w:rsidRPr="00900027">
              <w:rPr>
                <w:lang w:val="en-US"/>
              </w:rPr>
              <w:t>SOCIO_PEOPLE_SOFT</w:t>
            </w:r>
            <w:r>
              <w:rPr>
                <w:lang w:val="en-US"/>
              </w:rPr>
              <w:t xml:space="preserve">, </w:t>
            </w:r>
            <w:r w:rsidRPr="00900027">
              <w:rPr>
                <w:lang w:val="en-US"/>
              </w:rPr>
              <w:t>SOCIO_PEOPLE_SOFT_SOAP</w:t>
            </w:r>
          </w:p>
        </w:tc>
      </w:tr>
      <w:tr w:rsidR="00F57942" w:rsidRPr="004B547E" w14:paraId="18D83D1A" w14:textId="77777777" w:rsidTr="003732DD">
        <w:tc>
          <w:tcPr>
            <w:tcW w:w="3931" w:type="dxa"/>
            <w:shd w:val="clear" w:color="auto" w:fill="D9D9D9"/>
          </w:tcPr>
          <w:p w14:paraId="775FE110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14:paraId="344A136E" w14:textId="12B9590C" w:rsidR="000957C1" w:rsidRPr="000957C1" w:rsidRDefault="000A1F05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F57942" w14:paraId="080ED46B" w14:textId="77777777" w:rsidTr="003732DD">
        <w:tc>
          <w:tcPr>
            <w:tcW w:w="3931" w:type="dxa"/>
            <w:shd w:val="clear" w:color="auto" w:fill="D9D9D9"/>
          </w:tcPr>
          <w:p w14:paraId="3AACD5A1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lastRenderedPageBreak/>
              <w:t>Directorio para Procesos</w:t>
            </w:r>
          </w:p>
        </w:tc>
        <w:tc>
          <w:tcPr>
            <w:tcW w:w="6797" w:type="dxa"/>
          </w:tcPr>
          <w:p w14:paraId="138C4A66" w14:textId="3A1A1E03" w:rsidR="00F57942" w:rsidRDefault="00BD69BB" w:rsidP="003732DD">
            <w:pPr>
              <w:jc w:val="both"/>
            </w:pPr>
            <w:proofErr w:type="spellStart"/>
            <w:r w:rsidRPr="00BD69BB">
              <w:rPr>
                <w:rFonts w:cs="Arial"/>
                <w:szCs w:val="20"/>
                <w:lang w:val="es-MX"/>
              </w:rPr>
              <w:t>PSRHPartnerToHEBCard</w:t>
            </w:r>
            <w:proofErr w:type="spellEnd"/>
            <w:r w:rsidRPr="00BD69BB">
              <w:rPr>
                <w:rFonts w:cs="Arial"/>
                <w:szCs w:val="20"/>
                <w:lang w:val="es-MX"/>
              </w:rPr>
              <w:t xml:space="preserve"> </w:t>
            </w:r>
            <w:proofErr w:type="spellStart"/>
            <w:r w:rsidR="00F57942">
              <w:t>Processes</w:t>
            </w:r>
            <w:proofErr w:type="spellEnd"/>
            <w:r w:rsidR="00F57942">
              <w:t xml:space="preserve">/ Starter </w:t>
            </w:r>
            <w:proofErr w:type="spellStart"/>
            <w:r w:rsidR="00F57942">
              <w:t>Processes</w:t>
            </w:r>
            <w:proofErr w:type="spellEnd"/>
          </w:p>
        </w:tc>
      </w:tr>
      <w:tr w:rsidR="00F57942" w14:paraId="292B88E2" w14:textId="77777777" w:rsidTr="003732DD">
        <w:tc>
          <w:tcPr>
            <w:tcW w:w="3931" w:type="dxa"/>
            <w:shd w:val="clear" w:color="auto" w:fill="D9D9D9"/>
          </w:tcPr>
          <w:p w14:paraId="3BF7CA8A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C21D66B" w14:textId="77777777" w:rsidR="00F57942" w:rsidRDefault="00F57942" w:rsidP="003732DD">
            <w:pPr>
              <w:jc w:val="both"/>
            </w:pPr>
            <w:r>
              <w:t xml:space="preserve">Starter </w:t>
            </w:r>
            <w:proofErr w:type="spellStart"/>
            <w:r>
              <w:t>Process</w:t>
            </w:r>
            <w:proofErr w:type="spellEnd"/>
          </w:p>
        </w:tc>
      </w:tr>
      <w:tr w:rsidR="00F57942" w14:paraId="1ECBEEAD" w14:textId="77777777" w:rsidTr="003732DD">
        <w:tc>
          <w:tcPr>
            <w:tcW w:w="3931" w:type="dxa"/>
            <w:shd w:val="clear" w:color="auto" w:fill="D9D9D9"/>
          </w:tcPr>
          <w:p w14:paraId="062F20EB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590E908A" w14:textId="77777777" w:rsidR="00F57942" w:rsidRDefault="00F57942" w:rsidP="003732DD">
            <w:pPr>
              <w:jc w:val="both"/>
            </w:pPr>
            <w:proofErr w:type="spellStart"/>
            <w:r>
              <w:t>Main</w:t>
            </w:r>
            <w:proofErr w:type="spellEnd"/>
            <w:r>
              <w:t xml:space="preserve"> </w:t>
            </w:r>
            <w:proofErr w:type="spellStart"/>
            <w:r>
              <w:t>Process</w:t>
            </w:r>
            <w:proofErr w:type="spellEnd"/>
          </w:p>
        </w:tc>
      </w:tr>
      <w:tr w:rsidR="00F57942" w14:paraId="4670E8E7" w14:textId="77777777" w:rsidTr="003732DD">
        <w:tc>
          <w:tcPr>
            <w:tcW w:w="3931" w:type="dxa"/>
            <w:shd w:val="clear" w:color="auto" w:fill="D9D9D9"/>
          </w:tcPr>
          <w:p w14:paraId="109035F2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07724941" w14:textId="77777777" w:rsidR="00F57942" w:rsidRDefault="00F57942" w:rsidP="003732DD">
            <w:pPr>
              <w:jc w:val="both"/>
            </w:pPr>
            <w:r>
              <w:t xml:space="preserve">Sub </w:t>
            </w:r>
            <w:proofErr w:type="spellStart"/>
            <w:r>
              <w:t>Process</w:t>
            </w:r>
            <w:proofErr w:type="spellEnd"/>
          </w:p>
        </w:tc>
      </w:tr>
      <w:tr w:rsidR="00F57942" w:rsidRPr="00946157" w14:paraId="7D5F4766" w14:textId="77777777" w:rsidTr="003732DD">
        <w:tc>
          <w:tcPr>
            <w:tcW w:w="3931" w:type="dxa"/>
            <w:shd w:val="clear" w:color="auto" w:fill="D9D9D9"/>
          </w:tcPr>
          <w:p w14:paraId="74A3B8C9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7F4F32D" w14:textId="5C249FB9" w:rsidR="00F57942" w:rsidRPr="00946157" w:rsidRDefault="00BD69BB" w:rsidP="003732DD">
            <w:pPr>
              <w:jc w:val="both"/>
              <w:rPr>
                <w:lang w:val="en-US"/>
              </w:rPr>
            </w:pPr>
            <w:proofErr w:type="spellStart"/>
            <w:r w:rsidRPr="00BD69BB">
              <w:rPr>
                <w:rFonts w:cs="Arial"/>
                <w:szCs w:val="20"/>
                <w:lang w:val="es-MX"/>
              </w:rPr>
              <w:t>PSRHPartnerToHEBCard</w:t>
            </w:r>
            <w:proofErr w:type="spellEnd"/>
            <w:r w:rsidR="00F57942">
              <w:t>.</w:t>
            </w:r>
            <w:proofErr w:type="spellStart"/>
            <w:r w:rsidR="00F57942">
              <w:t>ear</w:t>
            </w:r>
            <w:proofErr w:type="spellEnd"/>
          </w:p>
          <w:p w14:paraId="1B21DE71" w14:textId="77777777" w:rsidR="00F57942" w:rsidRPr="00946157" w:rsidRDefault="00F57942" w:rsidP="003732DD">
            <w:pPr>
              <w:jc w:val="both"/>
              <w:rPr>
                <w:lang w:val="en-US"/>
              </w:rPr>
            </w:pPr>
          </w:p>
        </w:tc>
      </w:tr>
    </w:tbl>
    <w:p w14:paraId="51E9A810" w14:textId="68772CB3" w:rsidR="00587AF8" w:rsidRDefault="00587AF8" w:rsidP="00587AF8">
      <w:pPr>
        <w:pStyle w:val="Ttulo3"/>
        <w:ind w:left="576" w:firstLine="288"/>
        <w:rPr>
          <w:rFonts w:ascii="Arial" w:hAnsi="Arial"/>
          <w:i/>
          <w:sz w:val="16"/>
          <w:szCs w:val="16"/>
          <w:lang w:val="es-MX"/>
        </w:rPr>
      </w:pPr>
      <w:bookmarkStart w:id="96" w:name="_Toc448139787"/>
      <w:r>
        <w:rPr>
          <w:rFonts w:ascii="Arial" w:hAnsi="Arial" w:cs="Arial"/>
          <w:i/>
          <w:sz w:val="22"/>
          <w:szCs w:val="22"/>
          <w:lang w:val="es-MX"/>
        </w:rPr>
        <w:t>6.4.1.2 Estructura de Carpetas en TIBCO</w:t>
      </w: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E156DE" wp14:editId="5ECE2916">
                <wp:simplePos x="0" y="0"/>
                <wp:positionH relativeFrom="column">
                  <wp:posOffset>2174875</wp:posOffset>
                </wp:positionH>
                <wp:positionV relativeFrom="paragraph">
                  <wp:posOffset>7573010</wp:posOffset>
                </wp:positionV>
                <wp:extent cx="3339465" cy="103505"/>
                <wp:effectExtent l="0" t="0" r="13335" b="10795"/>
                <wp:wrapNone/>
                <wp:docPr id="37" name="Rectángul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9465" cy="10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CAA41D" id="Rectángulo 2" o:spid="_x0000_s1026" style="position:absolute;margin-left:171.25pt;margin-top:596.3pt;width:262.95pt;height:8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" strokecolor="white [3212]"/>
            </w:pict>
          </mc:Fallback>
        </mc:AlternateContent>
      </w:r>
      <w:bookmarkEnd w:id="96"/>
    </w:p>
    <w:p w14:paraId="0D4E6FB0" w14:textId="77777777" w:rsidR="00F57942" w:rsidRDefault="00F57942" w:rsidP="00D67987">
      <w:pPr>
        <w:ind w:left="576"/>
        <w:rPr>
          <w:i/>
          <w:sz w:val="16"/>
          <w:szCs w:val="16"/>
          <w:lang w:val="es-MX"/>
        </w:rPr>
      </w:pPr>
    </w:p>
    <w:p w14:paraId="30AF0859" w14:textId="78E522F5" w:rsidR="00F94442" w:rsidRDefault="00301C0A" w:rsidP="004405FC">
      <w:pPr>
        <w:ind w:left="576"/>
        <w:rPr>
          <w:i/>
          <w:sz w:val="16"/>
          <w:szCs w:val="16"/>
          <w:lang w:val="es-MX"/>
        </w:rPr>
      </w:pPr>
      <w:r>
        <w:rPr>
          <w:noProof/>
        </w:rPr>
        <w:drawing>
          <wp:inline distT="0" distB="0" distL="0" distR="0" wp14:anchorId="097B0A9E" wp14:editId="5052FB61">
            <wp:extent cx="2762250" cy="55435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554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8BF18" w14:textId="44B7F494" w:rsidR="003B54F4" w:rsidRDefault="003B54F4" w:rsidP="003B54F4">
      <w:pPr>
        <w:rPr>
          <w:lang w:val="es-MX"/>
        </w:rPr>
      </w:pPr>
      <w:bookmarkStart w:id="97" w:name="_Toc379371023"/>
      <w:bookmarkStart w:id="98" w:name="_Toc448139788"/>
      <w:bookmarkStart w:id="99" w:name="_Toc263075827"/>
    </w:p>
    <w:p w14:paraId="602EAB14" w14:textId="56DBF5B3" w:rsidR="003B54F4" w:rsidRDefault="003B54F4" w:rsidP="003B54F4">
      <w:pPr>
        <w:rPr>
          <w:lang w:val="es-MX"/>
        </w:rPr>
      </w:pPr>
    </w:p>
    <w:p w14:paraId="4F6DA6AC" w14:textId="0C82FD79" w:rsidR="00301C0A" w:rsidRDefault="00301C0A" w:rsidP="003B54F4">
      <w:pPr>
        <w:rPr>
          <w:lang w:val="es-MX"/>
        </w:rPr>
      </w:pPr>
    </w:p>
    <w:p w14:paraId="1842CF85" w14:textId="561FDC82" w:rsidR="00301C0A" w:rsidRDefault="00301C0A" w:rsidP="003B54F4">
      <w:pPr>
        <w:rPr>
          <w:lang w:val="es-MX"/>
        </w:rPr>
      </w:pPr>
    </w:p>
    <w:p w14:paraId="1F5B541A" w14:textId="0DB61A01" w:rsidR="00301C0A" w:rsidRDefault="00301C0A" w:rsidP="003B54F4">
      <w:pPr>
        <w:rPr>
          <w:lang w:val="es-MX"/>
        </w:rPr>
      </w:pPr>
    </w:p>
    <w:p w14:paraId="1E104074" w14:textId="77777777" w:rsidR="00301C0A" w:rsidRPr="003B54F4" w:rsidRDefault="00301C0A" w:rsidP="003B54F4">
      <w:pPr>
        <w:rPr>
          <w:lang w:val="es-MX"/>
        </w:rPr>
      </w:pPr>
    </w:p>
    <w:p w14:paraId="63AB0955" w14:textId="27EE568B" w:rsidR="00587AF8" w:rsidRDefault="00587AF8" w:rsidP="00587AF8">
      <w:pPr>
        <w:pStyle w:val="Ttulo3"/>
        <w:ind w:left="576" w:firstLine="288"/>
        <w:rPr>
          <w:rFonts w:ascii="Arial" w:hAnsi="Arial"/>
          <w:sz w:val="20"/>
          <w:szCs w:val="24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lastRenderedPageBreak/>
        <w:t>6.4.1.3 Variables Globales</w:t>
      </w:r>
      <w:bookmarkEnd w:id="97"/>
      <w:bookmarkEnd w:id="98"/>
    </w:p>
    <w:p w14:paraId="1DDD8408" w14:textId="4C9BB30A" w:rsidR="003D7BCA" w:rsidRDefault="003D7BCA" w:rsidP="003D7BCA">
      <w:pPr>
        <w:rPr>
          <w:lang w:val="es-MX"/>
        </w:rPr>
      </w:pPr>
    </w:p>
    <w:p w14:paraId="20B611D9" w14:textId="70855C6F" w:rsidR="003B2753" w:rsidRDefault="003B2753" w:rsidP="00933092">
      <w:pPr>
        <w:jc w:val="center"/>
        <w:rPr>
          <w:lang w:val="es-MX"/>
        </w:rPr>
      </w:pPr>
    </w:p>
    <w:p w14:paraId="294E7B42" w14:textId="4E44B047" w:rsidR="00637377" w:rsidRDefault="00301C0A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100" w:name="_Toc379371024"/>
      <w:bookmarkStart w:id="101" w:name="_Toc448139789"/>
      <w:bookmarkStart w:id="102" w:name="_Toc263075828"/>
      <w:bookmarkEnd w:id="99"/>
      <w:r>
        <w:rPr>
          <w:noProof/>
        </w:rPr>
        <w:drawing>
          <wp:inline distT="0" distB="0" distL="0" distR="0" wp14:anchorId="3C2B738D" wp14:editId="69FCC74E">
            <wp:extent cx="6153150" cy="575310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53150" cy="575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E1196" w14:textId="5DB5A957" w:rsidR="00301C0A" w:rsidRDefault="00301C0A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</w:p>
    <w:p w14:paraId="1D2E6691" w14:textId="18219B1A" w:rsidR="00301C0A" w:rsidRDefault="00301C0A" w:rsidP="00301C0A">
      <w:pPr>
        <w:rPr>
          <w:lang w:val="es-MX"/>
        </w:rPr>
      </w:pPr>
    </w:p>
    <w:p w14:paraId="5C47E06D" w14:textId="4C79A757" w:rsidR="00301C0A" w:rsidRDefault="00301C0A" w:rsidP="00301C0A">
      <w:pPr>
        <w:rPr>
          <w:lang w:val="es-MX"/>
        </w:rPr>
      </w:pPr>
    </w:p>
    <w:p w14:paraId="7215841A" w14:textId="3E79CEEF" w:rsidR="00301C0A" w:rsidRDefault="00301C0A" w:rsidP="00301C0A">
      <w:pPr>
        <w:rPr>
          <w:lang w:val="es-MX"/>
        </w:rPr>
      </w:pPr>
    </w:p>
    <w:p w14:paraId="62047978" w14:textId="60B4D7D8" w:rsidR="00301C0A" w:rsidRDefault="00301C0A" w:rsidP="00301C0A">
      <w:pPr>
        <w:rPr>
          <w:lang w:val="es-MX"/>
        </w:rPr>
      </w:pPr>
    </w:p>
    <w:p w14:paraId="14C95EDA" w14:textId="0C487B75" w:rsidR="00301C0A" w:rsidRDefault="00301C0A" w:rsidP="00301C0A">
      <w:pPr>
        <w:rPr>
          <w:lang w:val="es-MX"/>
        </w:rPr>
      </w:pPr>
    </w:p>
    <w:p w14:paraId="53B4FC10" w14:textId="6136D35E" w:rsidR="00301C0A" w:rsidRDefault="00301C0A" w:rsidP="00301C0A">
      <w:pPr>
        <w:rPr>
          <w:lang w:val="es-MX"/>
        </w:rPr>
      </w:pPr>
    </w:p>
    <w:p w14:paraId="0E4C0DFA" w14:textId="16C0EB77" w:rsidR="00301C0A" w:rsidRDefault="00301C0A" w:rsidP="00301C0A">
      <w:pPr>
        <w:rPr>
          <w:lang w:val="es-MX"/>
        </w:rPr>
      </w:pPr>
    </w:p>
    <w:p w14:paraId="0215FE30" w14:textId="77777777" w:rsidR="00301C0A" w:rsidRPr="00301C0A" w:rsidRDefault="00301C0A" w:rsidP="00301C0A">
      <w:pPr>
        <w:rPr>
          <w:lang w:val="es-MX"/>
        </w:rPr>
      </w:pPr>
    </w:p>
    <w:p w14:paraId="26E67620" w14:textId="79C7741A" w:rsidR="00587AF8" w:rsidRDefault="00587AF8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lastRenderedPageBreak/>
        <w:t>6.4.1.4 Procesos TIBCO</w:t>
      </w:r>
      <w:bookmarkEnd w:id="100"/>
      <w:bookmarkEnd w:id="101"/>
    </w:p>
    <w:p w14:paraId="67428FB8" w14:textId="77777777" w:rsidR="00B62203" w:rsidRDefault="00B62203" w:rsidP="00B62203">
      <w:pPr>
        <w:rPr>
          <w:lang w:val="es-MX"/>
        </w:rPr>
      </w:pPr>
    </w:p>
    <w:p w14:paraId="0911A100" w14:textId="5F836D0E" w:rsidR="00954159" w:rsidRDefault="003D3BA5" w:rsidP="00963B06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3BF4BD87" wp14:editId="27040012">
            <wp:extent cx="6848475" cy="4648200"/>
            <wp:effectExtent l="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9C827" w14:textId="77777777" w:rsidR="001C2BAC" w:rsidRDefault="001C2BAC" w:rsidP="00B62203">
      <w:pPr>
        <w:rPr>
          <w:lang w:val="es-MX"/>
        </w:rPr>
      </w:pPr>
    </w:p>
    <w:p w14:paraId="327BCFF2" w14:textId="33095FA3" w:rsidR="00F94442" w:rsidRPr="00964BDF" w:rsidRDefault="00954159" w:rsidP="00954159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</w:t>
      </w:r>
      <w:proofErr w:type="gramStart"/>
      <w:r w:rsidRPr="000E46FB">
        <w:rPr>
          <w:i/>
          <w:sz w:val="16"/>
          <w:szCs w:val="16"/>
          <w:lang w:val="es-MX"/>
        </w:rPr>
        <w:t xml:space="preserve">Principal, </w:t>
      </w:r>
      <w:r>
        <w:rPr>
          <w:i/>
          <w:sz w:val="16"/>
          <w:szCs w:val="16"/>
          <w:lang w:val="es-MX"/>
        </w:rPr>
        <w:t xml:space="preserve"> </w:t>
      </w:r>
      <w:r w:rsidR="003D3BA5">
        <w:rPr>
          <w:i/>
          <w:sz w:val="16"/>
          <w:szCs w:val="16"/>
          <w:lang w:val="es-MX"/>
        </w:rPr>
        <w:t>Socio</w:t>
      </w:r>
      <w:proofErr w:type="gramEnd"/>
      <w:r w:rsidR="003D3BA5">
        <w:rPr>
          <w:i/>
          <w:sz w:val="16"/>
          <w:szCs w:val="16"/>
          <w:lang w:val="es-MX"/>
        </w:rPr>
        <w:t xml:space="preserve"> Publisher Starter</w:t>
      </w:r>
    </w:p>
    <w:p w14:paraId="52E550D4" w14:textId="77777777" w:rsidR="00F94442" w:rsidRDefault="00F94442" w:rsidP="00954159">
      <w:pPr>
        <w:jc w:val="center"/>
        <w:rPr>
          <w:i/>
          <w:sz w:val="16"/>
          <w:szCs w:val="16"/>
          <w:lang w:val="es-MX"/>
        </w:rPr>
      </w:pPr>
    </w:p>
    <w:p w14:paraId="0203CA03" w14:textId="71DDEF46" w:rsidR="00615407" w:rsidRDefault="00615407" w:rsidP="00954159">
      <w:pPr>
        <w:jc w:val="center"/>
        <w:rPr>
          <w:i/>
          <w:sz w:val="16"/>
          <w:szCs w:val="16"/>
          <w:lang w:val="es-MX"/>
        </w:rPr>
      </w:pPr>
    </w:p>
    <w:p w14:paraId="6A31349B" w14:textId="1A719CD3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1399FD28" w14:textId="5D0BE79B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CC11ED8" w14:textId="04B26D1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4C10C3CE" w14:textId="44688FFF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A68FFCD" w14:textId="38E722EB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16336C1D" w14:textId="7E064616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51BBA836" w14:textId="3E4027C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3E43D72A" w14:textId="342E841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78F4B50" w14:textId="7D0D4F4E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02A86DE2" w14:textId="2962BA2C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4B8CF9C8" w14:textId="4BE22BA0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3EB07763" w14:textId="019BEE64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56152E1F" w14:textId="4AB87B58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260B91C" w14:textId="2640D088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1F8CB60B" w14:textId="4646C299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23A44073" w14:textId="2CA2D013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7D153C12" w14:textId="20C535A1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48A73230" w14:textId="513D3DF8" w:rsidR="00301C0A" w:rsidRDefault="00301C0A" w:rsidP="00954159">
      <w:pPr>
        <w:jc w:val="center"/>
        <w:rPr>
          <w:i/>
          <w:sz w:val="16"/>
          <w:szCs w:val="16"/>
          <w:lang w:val="es-MX"/>
        </w:rPr>
      </w:pPr>
    </w:p>
    <w:p w14:paraId="357F2777" w14:textId="77777777" w:rsidR="00301C0A" w:rsidRDefault="00301C0A" w:rsidP="00954159">
      <w:pPr>
        <w:jc w:val="center"/>
        <w:rPr>
          <w:i/>
          <w:sz w:val="16"/>
          <w:szCs w:val="16"/>
          <w:lang w:val="es-MX"/>
        </w:rPr>
      </w:pPr>
    </w:p>
    <w:p w14:paraId="73A5C7DD" w14:textId="77777777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6F32CC78" w14:textId="61AB2057" w:rsidR="00F57942" w:rsidRDefault="00587AF8" w:rsidP="007256A0">
      <w:pPr>
        <w:pStyle w:val="Ttulo3"/>
        <w:ind w:left="288" w:firstLine="288"/>
        <w:rPr>
          <w:lang w:val="es-MX"/>
        </w:rPr>
      </w:pPr>
      <w:bookmarkStart w:id="103" w:name="_Toc379371025"/>
      <w:bookmarkStart w:id="104" w:name="_Toc448139790"/>
      <w:bookmarkStart w:id="105" w:name="_Toc263075829"/>
      <w:bookmarkEnd w:id="102"/>
      <w:r>
        <w:rPr>
          <w:rFonts w:ascii="Arial" w:hAnsi="Arial" w:cs="Arial"/>
          <w:i/>
          <w:sz w:val="22"/>
          <w:szCs w:val="22"/>
          <w:lang w:val="es-MX"/>
        </w:rPr>
        <w:lastRenderedPageBreak/>
        <w:t>6.4.2 Flujo Normal</w:t>
      </w:r>
      <w:bookmarkEnd w:id="103"/>
      <w:bookmarkEnd w:id="104"/>
    </w:p>
    <w:p w14:paraId="0ADB0691" w14:textId="23DEA4DE" w:rsidR="00F57942" w:rsidRDefault="00F57942" w:rsidP="00862C24">
      <w:pPr>
        <w:rPr>
          <w:lang w:val="es-MX"/>
        </w:rPr>
      </w:pPr>
    </w:p>
    <w:p w14:paraId="0F979C9B" w14:textId="00F91565" w:rsidR="00F57942" w:rsidRDefault="00F57942" w:rsidP="00862C24">
      <w:pPr>
        <w:rPr>
          <w:lang w:val="es-MX"/>
        </w:rPr>
      </w:pPr>
    </w:p>
    <w:p w14:paraId="465F9510" w14:textId="3DC48768" w:rsidR="00F57942" w:rsidRDefault="005801D7" w:rsidP="00862C24">
      <w:pPr>
        <w:rPr>
          <w:lang w:val="es-MX"/>
        </w:rPr>
      </w:pPr>
      <w:r>
        <w:rPr>
          <w:noProof/>
          <w:lang w:val="es-MX"/>
        </w:rPr>
        <w:drawing>
          <wp:anchor distT="0" distB="0" distL="114300" distR="114300" simplePos="0" relativeHeight="251663360" behindDoc="1" locked="0" layoutInCell="1" allowOverlap="1" wp14:anchorId="5D459D42" wp14:editId="540F2E55">
            <wp:simplePos x="0" y="0"/>
            <wp:positionH relativeFrom="column">
              <wp:posOffset>2755900</wp:posOffset>
            </wp:positionH>
            <wp:positionV relativeFrom="paragraph">
              <wp:posOffset>8890</wp:posOffset>
            </wp:positionV>
            <wp:extent cx="3720465" cy="2056130"/>
            <wp:effectExtent l="0" t="0" r="0" b="1270"/>
            <wp:wrapTight wrapText="bothSides">
              <wp:wrapPolygon edited="0">
                <wp:start x="0" y="0"/>
                <wp:lineTo x="0" y="21413"/>
                <wp:lineTo x="21456" y="21413"/>
                <wp:lineTo x="21456" y="0"/>
                <wp:lineTo x="0" y="0"/>
              </wp:wrapPolygon>
            </wp:wrapTight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0465" cy="2056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B158E"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6207AFF" wp14:editId="4BD5DE26">
                <wp:simplePos x="0" y="0"/>
                <wp:positionH relativeFrom="column">
                  <wp:posOffset>1962150</wp:posOffset>
                </wp:positionH>
                <wp:positionV relativeFrom="paragraph">
                  <wp:posOffset>647065</wp:posOffset>
                </wp:positionV>
                <wp:extent cx="704850" cy="238125"/>
                <wp:effectExtent l="0" t="0" r="76200" b="85725"/>
                <wp:wrapNone/>
                <wp:docPr id="13" name="1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850" cy="2381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1837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13 Conector recto de flecha" o:spid="_x0000_s1026" type="#_x0000_t32" style="position:absolute;margin-left:154.5pt;margin-top:50.95pt;width:55.5pt;height:18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" strokecolor="black [3213]">
                <v:stroke dashstyle="dash" endarrow="open"/>
              </v:shape>
            </w:pict>
          </mc:Fallback>
        </mc:AlternateContent>
      </w:r>
      <w:r w:rsidR="007256A0">
        <w:rPr>
          <w:noProof/>
          <w:lang w:val="es-MX"/>
        </w:rPr>
        <w:drawing>
          <wp:inline distT="0" distB="0" distL="0" distR="0" wp14:anchorId="1F7A9AFD" wp14:editId="1D9ECE2B">
            <wp:extent cx="1922625" cy="1304925"/>
            <wp:effectExtent l="0" t="0" r="190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0371" cy="131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66DD6" w14:textId="38F07EB0" w:rsidR="00F57942" w:rsidRDefault="00F57942" w:rsidP="00862C24">
      <w:pPr>
        <w:rPr>
          <w:lang w:val="es-MX"/>
        </w:rPr>
      </w:pPr>
    </w:p>
    <w:p w14:paraId="3210A194" w14:textId="7D04A72F" w:rsidR="00F57942" w:rsidRDefault="00F57942" w:rsidP="00862C24">
      <w:pPr>
        <w:rPr>
          <w:lang w:val="es-MX"/>
        </w:rPr>
      </w:pPr>
    </w:p>
    <w:p w14:paraId="431387C0" w14:textId="7A077917" w:rsidR="00F57942" w:rsidRDefault="00F57942" w:rsidP="00862C24">
      <w:pPr>
        <w:rPr>
          <w:lang w:val="es-MX"/>
        </w:rPr>
      </w:pPr>
    </w:p>
    <w:p w14:paraId="5F4BBA8C" w14:textId="29355D45" w:rsidR="00F57942" w:rsidRDefault="00F57942" w:rsidP="00862C24">
      <w:pPr>
        <w:rPr>
          <w:lang w:val="es-MX"/>
        </w:rPr>
      </w:pPr>
    </w:p>
    <w:p w14:paraId="3FCEABC8" w14:textId="0FF8B632" w:rsidR="00F57942" w:rsidRDefault="00F57942" w:rsidP="00862C24">
      <w:pPr>
        <w:rPr>
          <w:lang w:val="es-MX"/>
        </w:rPr>
      </w:pPr>
    </w:p>
    <w:p w14:paraId="08AEB163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6" w:name="_Toc428782664"/>
      <w:bookmarkStart w:id="107" w:name="_Toc429752326"/>
      <w:bookmarkStart w:id="108" w:name="_Toc379371026"/>
      <w:bookmarkStart w:id="109" w:name="_Toc448139791"/>
      <w:bookmarkStart w:id="110" w:name="_Toc225596439"/>
      <w:bookmarkStart w:id="111" w:name="_Toc263075834"/>
      <w:bookmarkEnd w:id="75"/>
      <w:bookmarkEnd w:id="105"/>
      <w:bookmarkEnd w:id="106"/>
      <w:bookmarkEnd w:id="107"/>
      <w:r>
        <w:rPr>
          <w:rFonts w:ascii="Arial" w:hAnsi="Arial" w:cs="Arial"/>
          <w:sz w:val="22"/>
          <w:szCs w:val="22"/>
          <w:lang w:val="es-MX"/>
        </w:rPr>
        <w:t>6.4.3. Manejo de Excepciones</w:t>
      </w:r>
      <w:bookmarkEnd w:id="108"/>
      <w:bookmarkEnd w:id="109"/>
    </w:p>
    <w:bookmarkStart w:id="112" w:name="_Toc441499296"/>
    <w:bookmarkStart w:id="113" w:name="_Toc441660753"/>
    <w:bookmarkStart w:id="114" w:name="_Toc448139792"/>
    <w:bookmarkEnd w:id="112"/>
    <w:bookmarkEnd w:id="113"/>
    <w:bookmarkEnd w:id="114"/>
    <w:p w14:paraId="2F05FEF7" w14:textId="6E9DEF37" w:rsidR="00943409" w:rsidRDefault="00567E8D" w:rsidP="00B165B8">
      <w:pPr>
        <w:pStyle w:val="Ttulo1"/>
      </w:pPr>
      <w:r>
        <w:object w:dxaOrig="1551" w:dyaOrig="1004" w14:anchorId="2EF76A42">
          <v:shape id="_x0000_i1027" type="#_x0000_t75" style="width:77.25pt;height:50.25pt" o:ole="">
            <v:imagedata r:id="rId27" o:title=""/>
          </v:shape>
          <o:OLEObject Type="Embed" ProgID="Word.Document.12" ShapeID="_x0000_i1027" DrawAspect="Icon" ObjectID="_1619945407" r:id="rId28">
            <o:FieldCodes>\s</o:FieldCodes>
          </o:OLEObject>
        </w:object>
      </w:r>
    </w:p>
    <w:p w14:paraId="14131603" w14:textId="77777777" w:rsidR="00943409" w:rsidRPr="00943409" w:rsidRDefault="00943409" w:rsidP="00943409"/>
    <w:p w14:paraId="67428FBF" w14:textId="517E6CAB" w:rsidR="00B165B8" w:rsidRDefault="00FA2EC4" w:rsidP="00B165B8">
      <w:pPr>
        <w:pStyle w:val="Ttulo1"/>
      </w:pPr>
      <w:bookmarkStart w:id="115" w:name="_Toc448139793"/>
      <w:r>
        <w:t>7</w:t>
      </w:r>
      <w:r w:rsidR="00B165B8" w:rsidRPr="00B165B8">
        <w:t>. Restricciones y Limitaciones</w:t>
      </w:r>
      <w:bookmarkEnd w:id="110"/>
      <w:bookmarkEnd w:id="111"/>
      <w:bookmarkEnd w:id="115"/>
    </w:p>
    <w:p w14:paraId="621EC528" w14:textId="4F31DB93" w:rsidR="00F95670" w:rsidRPr="00F95670" w:rsidRDefault="004B68B7" w:rsidP="00F95670">
      <w:r>
        <w:t>N/A</w:t>
      </w:r>
    </w:p>
    <w:p w14:paraId="67428FC1" w14:textId="77777777" w:rsidR="002F5C62" w:rsidRPr="00B165B8" w:rsidRDefault="00FA2EC4" w:rsidP="002F5C62">
      <w:pPr>
        <w:pStyle w:val="Ttulo1"/>
      </w:pPr>
      <w:bookmarkStart w:id="116" w:name="_Toc262504151"/>
      <w:bookmarkStart w:id="117" w:name="_Toc262546069"/>
      <w:bookmarkStart w:id="118" w:name="_Toc262547326"/>
      <w:bookmarkStart w:id="119" w:name="_Toc262554485"/>
      <w:bookmarkStart w:id="120" w:name="_Toc263075835"/>
      <w:bookmarkStart w:id="121" w:name="_Toc448139794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52"/>
      <w:r>
        <w:t>8</w:t>
      </w:r>
      <w:r w:rsidR="002F5C62" w:rsidRPr="00B165B8">
        <w:t xml:space="preserve">. </w:t>
      </w:r>
      <w:r w:rsidR="002F5C62">
        <w:t>Condiciones de Pruebas</w:t>
      </w:r>
      <w:bookmarkEnd w:id="116"/>
      <w:bookmarkEnd w:id="117"/>
      <w:bookmarkEnd w:id="118"/>
      <w:bookmarkEnd w:id="119"/>
      <w:bookmarkEnd w:id="120"/>
      <w:bookmarkEnd w:id="121"/>
    </w:p>
    <w:p w14:paraId="67428FC2" w14:textId="77777777"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67428FC3" w14:textId="77777777" w:rsidR="002F5C62" w:rsidRPr="005378F7" w:rsidRDefault="002F5C62" w:rsidP="002F5C62">
      <w:pPr>
        <w:jc w:val="both"/>
        <w:rPr>
          <w:lang w:val="es-MX"/>
        </w:rPr>
      </w:pPr>
    </w:p>
    <w:p w14:paraId="67428FC4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67428FC5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67428FC6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67428FC7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67428FC8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67428FC9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67428FCA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67428FCB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67428FCC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67428FCD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67428FCE" w14:textId="77777777" w:rsidR="002F5C62" w:rsidRPr="0061425B" w:rsidRDefault="002F5C62" w:rsidP="00F42FC9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8FCF" w14:textId="77777777"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14:paraId="67428FD3" w14:textId="77777777" w:rsidTr="00620592">
        <w:tc>
          <w:tcPr>
            <w:tcW w:w="3222" w:type="dxa"/>
            <w:shd w:val="clear" w:color="auto" w:fill="95B3D7" w:themeFill="accent1" w:themeFillTint="99"/>
          </w:tcPr>
          <w:p w14:paraId="67428FD0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67428FD1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67428FD2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14:paraId="67428FD7" w14:textId="77777777" w:rsidTr="00620592">
        <w:tc>
          <w:tcPr>
            <w:tcW w:w="3222" w:type="dxa"/>
          </w:tcPr>
          <w:p w14:paraId="67428FD4" w14:textId="77777777"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67428FD5" w14:textId="77777777"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67428FD6" w14:textId="77777777"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742906F" w14:textId="77777777" w:rsidR="00294403" w:rsidRPr="00327C59" w:rsidRDefault="00294403" w:rsidP="00294403">
      <w:pPr>
        <w:rPr>
          <w:lang w:val="es-MX"/>
        </w:rPr>
      </w:pPr>
    </w:p>
    <w:sectPr w:rsidR="00294403" w:rsidRPr="00327C59" w:rsidSect="00C50218">
      <w:headerReference w:type="default" r:id="rId29"/>
      <w:footerReference w:type="default" r:id="rId30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5AE905" w14:textId="77777777" w:rsidR="00D46BD7" w:rsidRDefault="00D46BD7" w:rsidP="00CD1140">
      <w:r>
        <w:separator/>
      </w:r>
    </w:p>
  </w:endnote>
  <w:endnote w:type="continuationSeparator" w:id="0">
    <w:p w14:paraId="5EEA50EA" w14:textId="77777777" w:rsidR="00D46BD7" w:rsidRDefault="00D46BD7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0254667"/>
      <w:docPartObj>
        <w:docPartGallery w:val="Page Numbers (Bottom of Page)"/>
        <w:docPartUnique/>
      </w:docPartObj>
    </w:sdtPr>
    <w:sdtEndPr/>
    <w:sdtContent>
      <w:p w14:paraId="674290B1" w14:textId="77777777" w:rsidR="006E0B14" w:rsidRDefault="006E0B14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74290B2" w14:textId="77777777" w:rsidR="006E0B14" w:rsidRPr="00FC09C1" w:rsidRDefault="006E0B14" w:rsidP="00B157E0">
    <w:pPr>
      <w:pStyle w:val="Piedepgina"/>
      <w:rPr>
        <w:rFonts w:cs="Arial"/>
        <w:color w:val="10438C"/>
        <w:sz w:val="18"/>
        <w:szCs w:val="18"/>
        <w:lang w:val="es-MX"/>
      </w:rPr>
    </w:pPr>
    <w:r>
      <w:rPr>
        <w:rFonts w:cs="Arial"/>
        <w:color w:val="10438C"/>
        <w:sz w:val="18"/>
        <w:szCs w:val="18"/>
        <w:lang w:val="es-MX"/>
      </w:rPr>
      <w:object w:dxaOrig="19449" w:dyaOrig="13025" w14:anchorId="6E18CFE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972.75pt;height:651pt" o:ole="">
          <v:imagedata r:id="rId1" o:title=""/>
        </v:shape>
        <o:OLEObject Type="Embed" ProgID="Excel.Sheet.12" ShapeID="_x0000_i1028" DrawAspect="Content" ObjectID="_1619945408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8EBB5C" w14:textId="77777777" w:rsidR="00D46BD7" w:rsidRDefault="00D46BD7" w:rsidP="00CD1140">
      <w:r>
        <w:separator/>
      </w:r>
    </w:p>
  </w:footnote>
  <w:footnote w:type="continuationSeparator" w:id="0">
    <w:p w14:paraId="09FBDBBF" w14:textId="77777777" w:rsidR="00D46BD7" w:rsidRDefault="00D46BD7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6E0B14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6E0B14" w14:paraId="674290A6" w14:textId="77777777" w:rsidTr="00366DA7">
            <w:tc>
              <w:tcPr>
                <w:tcW w:w="2405" w:type="dxa"/>
              </w:tcPr>
              <w:p w14:paraId="674290A3" w14:textId="1A54F98A" w:rsidR="006E0B14" w:rsidRDefault="006E0B14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6E0B14" w:rsidRDefault="006E0B14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6E0B14" w:rsidRDefault="006E0B14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6E0B14" w:rsidRPr="00C556E1" w:rsidRDefault="006E0B14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6E0B14" w:rsidRPr="00C556E1" w:rsidRDefault="006E0B14" w:rsidP="00B157E0">
          <w:pPr>
            <w:rPr>
              <w:b/>
              <w:szCs w:val="20"/>
              <w:lang w:val="es-MX"/>
            </w:rPr>
          </w:pPr>
        </w:p>
      </w:tc>
    </w:tr>
    <w:tr w:rsidR="006E0B14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6E0B14" w:rsidRPr="00C556E1" w:rsidRDefault="006E0B14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6E0B14" w:rsidRPr="00C556E1" w:rsidRDefault="006E0B14" w:rsidP="00B157E0">
          <w:pPr>
            <w:rPr>
              <w:b/>
              <w:szCs w:val="20"/>
              <w:lang w:val="es-MX"/>
            </w:rPr>
          </w:pPr>
        </w:p>
      </w:tc>
    </w:tr>
    <w:tr w:rsidR="006E0B14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6E0B14" w:rsidRPr="00C556E1" w:rsidRDefault="006E0B14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6E0B14" w:rsidRPr="00C556E1" w:rsidRDefault="006E0B14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6E0B14" w:rsidRPr="005E0802" w:rsidRDefault="006E0B14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412940"/>
    <w:multiLevelType w:val="hybridMultilevel"/>
    <w:tmpl w:val="912E3F5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7025AB"/>
    <w:multiLevelType w:val="hybridMultilevel"/>
    <w:tmpl w:val="FEFCA54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0C522D9"/>
    <w:multiLevelType w:val="hybridMultilevel"/>
    <w:tmpl w:val="214840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B81166C"/>
    <w:multiLevelType w:val="hybridMultilevel"/>
    <w:tmpl w:val="E03C225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EC97770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A9460DF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BD56A92"/>
    <w:multiLevelType w:val="hybridMultilevel"/>
    <w:tmpl w:val="3E70A0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0168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74D74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12" w15:restartNumberingAfterBreak="0">
    <w:nsid w:val="61402037"/>
    <w:multiLevelType w:val="hybridMultilevel"/>
    <w:tmpl w:val="1AC690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E0990"/>
    <w:multiLevelType w:val="hybridMultilevel"/>
    <w:tmpl w:val="1F28BFBC"/>
    <w:lvl w:ilvl="0" w:tplc="1A48AB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AC7D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A43A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B2E0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E04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CE5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62C7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47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418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 w15:restartNumberingAfterBreak="0">
    <w:nsid w:val="79DC3A8F"/>
    <w:multiLevelType w:val="hybridMultilevel"/>
    <w:tmpl w:val="696810D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B9731C0"/>
    <w:multiLevelType w:val="hybridMultilevel"/>
    <w:tmpl w:val="7EAAD97A"/>
    <w:lvl w:ilvl="0" w:tplc="0C0A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17" w15:restartNumberingAfterBreak="0">
    <w:nsid w:val="7F287894"/>
    <w:multiLevelType w:val="hybridMultilevel"/>
    <w:tmpl w:val="EC2004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2"/>
  </w:num>
  <w:num w:numId="3">
    <w:abstractNumId w:val="11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3"/>
  </w:num>
  <w:num w:numId="6">
    <w:abstractNumId w:val="7"/>
  </w:num>
  <w:num w:numId="7">
    <w:abstractNumId w:val="12"/>
  </w:num>
  <w:num w:numId="8">
    <w:abstractNumId w:val="8"/>
  </w:num>
  <w:num w:numId="9">
    <w:abstractNumId w:val="6"/>
  </w:num>
  <w:num w:numId="10">
    <w:abstractNumId w:val="3"/>
  </w:num>
  <w:num w:numId="11">
    <w:abstractNumId w:val="1"/>
  </w:num>
  <w:num w:numId="12">
    <w:abstractNumId w:val="16"/>
  </w:num>
  <w:num w:numId="13">
    <w:abstractNumId w:val="5"/>
  </w:num>
  <w:num w:numId="14">
    <w:abstractNumId w:val="4"/>
  </w:num>
  <w:num w:numId="15">
    <w:abstractNumId w:val="10"/>
  </w:num>
  <w:num w:numId="16">
    <w:abstractNumId w:val="9"/>
  </w:num>
  <w:num w:numId="17">
    <w:abstractNumId w:val="17"/>
  </w:num>
  <w:num w:numId="18">
    <w:abstractNumId w:val="1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4977"/>
    <w:rsid w:val="00003C32"/>
    <w:rsid w:val="00004BAD"/>
    <w:rsid w:val="00004E42"/>
    <w:rsid w:val="00011F58"/>
    <w:rsid w:val="00013C26"/>
    <w:rsid w:val="000159CF"/>
    <w:rsid w:val="0001625E"/>
    <w:rsid w:val="00020BD7"/>
    <w:rsid w:val="00020DD3"/>
    <w:rsid w:val="000224D2"/>
    <w:rsid w:val="00022933"/>
    <w:rsid w:val="00022B6E"/>
    <w:rsid w:val="000230AC"/>
    <w:rsid w:val="000265D9"/>
    <w:rsid w:val="00027389"/>
    <w:rsid w:val="000277D6"/>
    <w:rsid w:val="00027E58"/>
    <w:rsid w:val="0003256F"/>
    <w:rsid w:val="00033DE3"/>
    <w:rsid w:val="00035BDE"/>
    <w:rsid w:val="000406DB"/>
    <w:rsid w:val="00041DC5"/>
    <w:rsid w:val="000423DE"/>
    <w:rsid w:val="00042D1C"/>
    <w:rsid w:val="0004652A"/>
    <w:rsid w:val="00047196"/>
    <w:rsid w:val="00047A60"/>
    <w:rsid w:val="00047B4D"/>
    <w:rsid w:val="000516C9"/>
    <w:rsid w:val="00055F52"/>
    <w:rsid w:val="00056537"/>
    <w:rsid w:val="000570F9"/>
    <w:rsid w:val="000578BC"/>
    <w:rsid w:val="00057F35"/>
    <w:rsid w:val="0006085B"/>
    <w:rsid w:val="00066A73"/>
    <w:rsid w:val="000673EE"/>
    <w:rsid w:val="00067AA9"/>
    <w:rsid w:val="00071758"/>
    <w:rsid w:val="00072574"/>
    <w:rsid w:val="00073FC3"/>
    <w:rsid w:val="00074E5B"/>
    <w:rsid w:val="00075459"/>
    <w:rsid w:val="000759D8"/>
    <w:rsid w:val="0007745E"/>
    <w:rsid w:val="00077B34"/>
    <w:rsid w:val="0008105C"/>
    <w:rsid w:val="0008168F"/>
    <w:rsid w:val="00081E08"/>
    <w:rsid w:val="00084C26"/>
    <w:rsid w:val="00084F2B"/>
    <w:rsid w:val="00085A8B"/>
    <w:rsid w:val="00085E94"/>
    <w:rsid w:val="0008623E"/>
    <w:rsid w:val="000878F2"/>
    <w:rsid w:val="00090945"/>
    <w:rsid w:val="00090D9D"/>
    <w:rsid w:val="00090F25"/>
    <w:rsid w:val="00091BA6"/>
    <w:rsid w:val="0009253E"/>
    <w:rsid w:val="00094440"/>
    <w:rsid w:val="000957C1"/>
    <w:rsid w:val="00095887"/>
    <w:rsid w:val="00096E45"/>
    <w:rsid w:val="000A1355"/>
    <w:rsid w:val="000A13FB"/>
    <w:rsid w:val="000A1F05"/>
    <w:rsid w:val="000A307B"/>
    <w:rsid w:val="000A4AD0"/>
    <w:rsid w:val="000A5553"/>
    <w:rsid w:val="000A566E"/>
    <w:rsid w:val="000A5C27"/>
    <w:rsid w:val="000A5D99"/>
    <w:rsid w:val="000B1010"/>
    <w:rsid w:val="000B1033"/>
    <w:rsid w:val="000B326F"/>
    <w:rsid w:val="000B3648"/>
    <w:rsid w:val="000B5ADD"/>
    <w:rsid w:val="000B5F62"/>
    <w:rsid w:val="000B6B30"/>
    <w:rsid w:val="000C0719"/>
    <w:rsid w:val="000C087B"/>
    <w:rsid w:val="000C274A"/>
    <w:rsid w:val="000C312D"/>
    <w:rsid w:val="000C4577"/>
    <w:rsid w:val="000C4998"/>
    <w:rsid w:val="000C53AE"/>
    <w:rsid w:val="000C5421"/>
    <w:rsid w:val="000C6CE7"/>
    <w:rsid w:val="000D40D2"/>
    <w:rsid w:val="000D5C88"/>
    <w:rsid w:val="000D6056"/>
    <w:rsid w:val="000D6718"/>
    <w:rsid w:val="000E08C0"/>
    <w:rsid w:val="000E2976"/>
    <w:rsid w:val="000E2E35"/>
    <w:rsid w:val="000E46FB"/>
    <w:rsid w:val="000E50AB"/>
    <w:rsid w:val="000E578C"/>
    <w:rsid w:val="000E75A0"/>
    <w:rsid w:val="000F0D26"/>
    <w:rsid w:val="000F0F03"/>
    <w:rsid w:val="000F124B"/>
    <w:rsid w:val="000F26A1"/>
    <w:rsid w:val="000F55E4"/>
    <w:rsid w:val="000F6D6D"/>
    <w:rsid w:val="000F73EB"/>
    <w:rsid w:val="00101C2B"/>
    <w:rsid w:val="0010268A"/>
    <w:rsid w:val="00102E3E"/>
    <w:rsid w:val="00103349"/>
    <w:rsid w:val="00103E38"/>
    <w:rsid w:val="0010450B"/>
    <w:rsid w:val="00105168"/>
    <w:rsid w:val="00105961"/>
    <w:rsid w:val="001064B3"/>
    <w:rsid w:val="001069BA"/>
    <w:rsid w:val="00107835"/>
    <w:rsid w:val="001113EE"/>
    <w:rsid w:val="00111D09"/>
    <w:rsid w:val="00113218"/>
    <w:rsid w:val="00114328"/>
    <w:rsid w:val="001146DC"/>
    <w:rsid w:val="001167A0"/>
    <w:rsid w:val="00116B5D"/>
    <w:rsid w:val="00121979"/>
    <w:rsid w:val="00121AD9"/>
    <w:rsid w:val="0012296D"/>
    <w:rsid w:val="001237B8"/>
    <w:rsid w:val="00123A52"/>
    <w:rsid w:val="00125E25"/>
    <w:rsid w:val="001266E2"/>
    <w:rsid w:val="001271CC"/>
    <w:rsid w:val="00127565"/>
    <w:rsid w:val="00127D00"/>
    <w:rsid w:val="00130AFC"/>
    <w:rsid w:val="001310CD"/>
    <w:rsid w:val="00131486"/>
    <w:rsid w:val="00132A9F"/>
    <w:rsid w:val="00132E7F"/>
    <w:rsid w:val="00133925"/>
    <w:rsid w:val="00137419"/>
    <w:rsid w:val="00137660"/>
    <w:rsid w:val="001376C1"/>
    <w:rsid w:val="0013798A"/>
    <w:rsid w:val="00137EE1"/>
    <w:rsid w:val="00142AA0"/>
    <w:rsid w:val="00143F15"/>
    <w:rsid w:val="001456DA"/>
    <w:rsid w:val="0014797F"/>
    <w:rsid w:val="001504BD"/>
    <w:rsid w:val="00152519"/>
    <w:rsid w:val="00153AA4"/>
    <w:rsid w:val="001560B9"/>
    <w:rsid w:val="00156478"/>
    <w:rsid w:val="00160515"/>
    <w:rsid w:val="00161835"/>
    <w:rsid w:val="00162B5D"/>
    <w:rsid w:val="00163303"/>
    <w:rsid w:val="00163322"/>
    <w:rsid w:val="001637CA"/>
    <w:rsid w:val="00165330"/>
    <w:rsid w:val="00165411"/>
    <w:rsid w:val="00165FE3"/>
    <w:rsid w:val="00166978"/>
    <w:rsid w:val="00167789"/>
    <w:rsid w:val="00170673"/>
    <w:rsid w:val="001710D8"/>
    <w:rsid w:val="00172835"/>
    <w:rsid w:val="00173519"/>
    <w:rsid w:val="00173714"/>
    <w:rsid w:val="00176046"/>
    <w:rsid w:val="00176AF1"/>
    <w:rsid w:val="001817CA"/>
    <w:rsid w:val="00181C51"/>
    <w:rsid w:val="001822CC"/>
    <w:rsid w:val="001828BE"/>
    <w:rsid w:val="001830FC"/>
    <w:rsid w:val="00183322"/>
    <w:rsid w:val="00186955"/>
    <w:rsid w:val="00186D07"/>
    <w:rsid w:val="00186DAD"/>
    <w:rsid w:val="00191A2D"/>
    <w:rsid w:val="00192EE0"/>
    <w:rsid w:val="0019428E"/>
    <w:rsid w:val="0019450D"/>
    <w:rsid w:val="00194DB9"/>
    <w:rsid w:val="001970E0"/>
    <w:rsid w:val="001A3209"/>
    <w:rsid w:val="001A40EE"/>
    <w:rsid w:val="001A5F30"/>
    <w:rsid w:val="001A75CA"/>
    <w:rsid w:val="001B4209"/>
    <w:rsid w:val="001B477F"/>
    <w:rsid w:val="001B65AC"/>
    <w:rsid w:val="001C13F4"/>
    <w:rsid w:val="001C2318"/>
    <w:rsid w:val="001C267D"/>
    <w:rsid w:val="001C2BAC"/>
    <w:rsid w:val="001C49FA"/>
    <w:rsid w:val="001C4C1C"/>
    <w:rsid w:val="001C5754"/>
    <w:rsid w:val="001D05E3"/>
    <w:rsid w:val="001D1DF8"/>
    <w:rsid w:val="001D5BC1"/>
    <w:rsid w:val="001D5C2E"/>
    <w:rsid w:val="001E113B"/>
    <w:rsid w:val="001E3093"/>
    <w:rsid w:val="001E3514"/>
    <w:rsid w:val="001E5708"/>
    <w:rsid w:val="001E7B03"/>
    <w:rsid w:val="001F06B4"/>
    <w:rsid w:val="001F26D3"/>
    <w:rsid w:val="001F5CA3"/>
    <w:rsid w:val="00201780"/>
    <w:rsid w:val="0020266D"/>
    <w:rsid w:val="00202DBD"/>
    <w:rsid w:val="002049F1"/>
    <w:rsid w:val="00207C85"/>
    <w:rsid w:val="00210665"/>
    <w:rsid w:val="00210BD7"/>
    <w:rsid w:val="00212849"/>
    <w:rsid w:val="00214B19"/>
    <w:rsid w:val="00216B6A"/>
    <w:rsid w:val="00220162"/>
    <w:rsid w:val="00224523"/>
    <w:rsid w:val="00224C4B"/>
    <w:rsid w:val="00227FB2"/>
    <w:rsid w:val="00231A93"/>
    <w:rsid w:val="00233D1E"/>
    <w:rsid w:val="00236B29"/>
    <w:rsid w:val="00237C4F"/>
    <w:rsid w:val="00240E08"/>
    <w:rsid w:val="00241865"/>
    <w:rsid w:val="00242426"/>
    <w:rsid w:val="00243B29"/>
    <w:rsid w:val="00244B32"/>
    <w:rsid w:val="00245DA6"/>
    <w:rsid w:val="00250A8D"/>
    <w:rsid w:val="002510AD"/>
    <w:rsid w:val="00251112"/>
    <w:rsid w:val="002512C3"/>
    <w:rsid w:val="0025161D"/>
    <w:rsid w:val="00251954"/>
    <w:rsid w:val="0025262C"/>
    <w:rsid w:val="0025394B"/>
    <w:rsid w:val="00260025"/>
    <w:rsid w:val="00260D03"/>
    <w:rsid w:val="00264439"/>
    <w:rsid w:val="0026499F"/>
    <w:rsid w:val="00264AEA"/>
    <w:rsid w:val="0027052E"/>
    <w:rsid w:val="002705BF"/>
    <w:rsid w:val="00270F64"/>
    <w:rsid w:val="002726A3"/>
    <w:rsid w:val="00274A57"/>
    <w:rsid w:val="0027569E"/>
    <w:rsid w:val="00276091"/>
    <w:rsid w:val="0027652B"/>
    <w:rsid w:val="00276FC9"/>
    <w:rsid w:val="0028065B"/>
    <w:rsid w:val="002817A8"/>
    <w:rsid w:val="002820C3"/>
    <w:rsid w:val="0028232A"/>
    <w:rsid w:val="00282E44"/>
    <w:rsid w:val="0028383F"/>
    <w:rsid w:val="00283E05"/>
    <w:rsid w:val="00283F68"/>
    <w:rsid w:val="0028568A"/>
    <w:rsid w:val="0028626C"/>
    <w:rsid w:val="00286A84"/>
    <w:rsid w:val="002879E7"/>
    <w:rsid w:val="00292F36"/>
    <w:rsid w:val="00294403"/>
    <w:rsid w:val="002951F6"/>
    <w:rsid w:val="0029546F"/>
    <w:rsid w:val="00296863"/>
    <w:rsid w:val="002968E7"/>
    <w:rsid w:val="002A01FD"/>
    <w:rsid w:val="002A28A3"/>
    <w:rsid w:val="002A5C6E"/>
    <w:rsid w:val="002A7E58"/>
    <w:rsid w:val="002B0C92"/>
    <w:rsid w:val="002B197A"/>
    <w:rsid w:val="002B21A3"/>
    <w:rsid w:val="002B27DA"/>
    <w:rsid w:val="002B28BB"/>
    <w:rsid w:val="002B2A6A"/>
    <w:rsid w:val="002B3C26"/>
    <w:rsid w:val="002B3CC2"/>
    <w:rsid w:val="002B5131"/>
    <w:rsid w:val="002B5C17"/>
    <w:rsid w:val="002B5D67"/>
    <w:rsid w:val="002B6E3F"/>
    <w:rsid w:val="002B70E4"/>
    <w:rsid w:val="002B7C69"/>
    <w:rsid w:val="002C046E"/>
    <w:rsid w:val="002C1DB3"/>
    <w:rsid w:val="002C1F2A"/>
    <w:rsid w:val="002C5F6E"/>
    <w:rsid w:val="002C6040"/>
    <w:rsid w:val="002C60AC"/>
    <w:rsid w:val="002C6C26"/>
    <w:rsid w:val="002C7930"/>
    <w:rsid w:val="002D3324"/>
    <w:rsid w:val="002D6D18"/>
    <w:rsid w:val="002D706A"/>
    <w:rsid w:val="002D70CD"/>
    <w:rsid w:val="002D76CD"/>
    <w:rsid w:val="002E05CB"/>
    <w:rsid w:val="002E0FCD"/>
    <w:rsid w:val="002E2391"/>
    <w:rsid w:val="002E2DC6"/>
    <w:rsid w:val="002E3505"/>
    <w:rsid w:val="002E405C"/>
    <w:rsid w:val="002E4E1F"/>
    <w:rsid w:val="002E6122"/>
    <w:rsid w:val="002F01C0"/>
    <w:rsid w:val="002F02C7"/>
    <w:rsid w:val="002F0C8D"/>
    <w:rsid w:val="002F0E18"/>
    <w:rsid w:val="002F1E9F"/>
    <w:rsid w:val="002F1FFF"/>
    <w:rsid w:val="002F234F"/>
    <w:rsid w:val="002F2A1C"/>
    <w:rsid w:val="002F36D1"/>
    <w:rsid w:val="002F5C62"/>
    <w:rsid w:val="00300E11"/>
    <w:rsid w:val="00301C0A"/>
    <w:rsid w:val="00302C05"/>
    <w:rsid w:val="00304700"/>
    <w:rsid w:val="00307B93"/>
    <w:rsid w:val="00310FB5"/>
    <w:rsid w:val="0031206B"/>
    <w:rsid w:val="003130D4"/>
    <w:rsid w:val="00313E86"/>
    <w:rsid w:val="00314BC3"/>
    <w:rsid w:val="00314D12"/>
    <w:rsid w:val="003175F4"/>
    <w:rsid w:val="003240ED"/>
    <w:rsid w:val="00324394"/>
    <w:rsid w:val="00324D70"/>
    <w:rsid w:val="00326A8A"/>
    <w:rsid w:val="00327298"/>
    <w:rsid w:val="00327369"/>
    <w:rsid w:val="00327C59"/>
    <w:rsid w:val="00330FE5"/>
    <w:rsid w:val="003321C0"/>
    <w:rsid w:val="00334E1B"/>
    <w:rsid w:val="0033560A"/>
    <w:rsid w:val="003360CF"/>
    <w:rsid w:val="00341246"/>
    <w:rsid w:val="00343007"/>
    <w:rsid w:val="003451B4"/>
    <w:rsid w:val="0034664B"/>
    <w:rsid w:val="00347F35"/>
    <w:rsid w:val="00350856"/>
    <w:rsid w:val="00351313"/>
    <w:rsid w:val="00354210"/>
    <w:rsid w:val="00355984"/>
    <w:rsid w:val="003604BB"/>
    <w:rsid w:val="00361237"/>
    <w:rsid w:val="00361377"/>
    <w:rsid w:val="003632B2"/>
    <w:rsid w:val="003635D0"/>
    <w:rsid w:val="00366178"/>
    <w:rsid w:val="00366D61"/>
    <w:rsid w:val="00366DA7"/>
    <w:rsid w:val="003679D6"/>
    <w:rsid w:val="003706E4"/>
    <w:rsid w:val="003732DD"/>
    <w:rsid w:val="003739B3"/>
    <w:rsid w:val="00373C36"/>
    <w:rsid w:val="00375740"/>
    <w:rsid w:val="00375DE1"/>
    <w:rsid w:val="003765BF"/>
    <w:rsid w:val="00381C52"/>
    <w:rsid w:val="003843CF"/>
    <w:rsid w:val="00384E58"/>
    <w:rsid w:val="00384EF2"/>
    <w:rsid w:val="00391EE6"/>
    <w:rsid w:val="00392E0E"/>
    <w:rsid w:val="003930C2"/>
    <w:rsid w:val="00395F00"/>
    <w:rsid w:val="00397015"/>
    <w:rsid w:val="003975E7"/>
    <w:rsid w:val="003A2136"/>
    <w:rsid w:val="003A2414"/>
    <w:rsid w:val="003A29E4"/>
    <w:rsid w:val="003A2DA6"/>
    <w:rsid w:val="003A3987"/>
    <w:rsid w:val="003A3A27"/>
    <w:rsid w:val="003A44A1"/>
    <w:rsid w:val="003A7969"/>
    <w:rsid w:val="003B05DD"/>
    <w:rsid w:val="003B2047"/>
    <w:rsid w:val="003B2753"/>
    <w:rsid w:val="003B54F4"/>
    <w:rsid w:val="003B71C6"/>
    <w:rsid w:val="003B77E8"/>
    <w:rsid w:val="003B780A"/>
    <w:rsid w:val="003B78F5"/>
    <w:rsid w:val="003B7912"/>
    <w:rsid w:val="003B795E"/>
    <w:rsid w:val="003B7BA4"/>
    <w:rsid w:val="003C1E92"/>
    <w:rsid w:val="003C3012"/>
    <w:rsid w:val="003C30EF"/>
    <w:rsid w:val="003C7144"/>
    <w:rsid w:val="003D0D1A"/>
    <w:rsid w:val="003D23D1"/>
    <w:rsid w:val="003D32B1"/>
    <w:rsid w:val="003D34EB"/>
    <w:rsid w:val="003D3A89"/>
    <w:rsid w:val="003D3BA5"/>
    <w:rsid w:val="003D5A76"/>
    <w:rsid w:val="003D7208"/>
    <w:rsid w:val="003D7BCA"/>
    <w:rsid w:val="003D7F18"/>
    <w:rsid w:val="003E0B88"/>
    <w:rsid w:val="003E4A51"/>
    <w:rsid w:val="003E5AD6"/>
    <w:rsid w:val="003E6A36"/>
    <w:rsid w:val="003E7355"/>
    <w:rsid w:val="003E7F93"/>
    <w:rsid w:val="003F0C74"/>
    <w:rsid w:val="003F1324"/>
    <w:rsid w:val="003F23E9"/>
    <w:rsid w:val="003F2551"/>
    <w:rsid w:val="003F3286"/>
    <w:rsid w:val="003F3899"/>
    <w:rsid w:val="003F40D4"/>
    <w:rsid w:val="003F43FA"/>
    <w:rsid w:val="003F6C90"/>
    <w:rsid w:val="003F7969"/>
    <w:rsid w:val="00400353"/>
    <w:rsid w:val="004005A7"/>
    <w:rsid w:val="00401097"/>
    <w:rsid w:val="004017CA"/>
    <w:rsid w:val="00402E87"/>
    <w:rsid w:val="00404288"/>
    <w:rsid w:val="004048B8"/>
    <w:rsid w:val="00405A07"/>
    <w:rsid w:val="00406C38"/>
    <w:rsid w:val="004074D4"/>
    <w:rsid w:val="00407BA4"/>
    <w:rsid w:val="0041295B"/>
    <w:rsid w:val="00412C3A"/>
    <w:rsid w:val="00413200"/>
    <w:rsid w:val="004148A3"/>
    <w:rsid w:val="004217C2"/>
    <w:rsid w:val="004263F6"/>
    <w:rsid w:val="00427562"/>
    <w:rsid w:val="00427858"/>
    <w:rsid w:val="00427F77"/>
    <w:rsid w:val="004304E1"/>
    <w:rsid w:val="00433C68"/>
    <w:rsid w:val="00433C7E"/>
    <w:rsid w:val="00433D41"/>
    <w:rsid w:val="004341F7"/>
    <w:rsid w:val="0043462C"/>
    <w:rsid w:val="004361AD"/>
    <w:rsid w:val="0043795F"/>
    <w:rsid w:val="004405FC"/>
    <w:rsid w:val="00440EC4"/>
    <w:rsid w:val="00441AB5"/>
    <w:rsid w:val="00442540"/>
    <w:rsid w:val="00443100"/>
    <w:rsid w:val="00444CB4"/>
    <w:rsid w:val="00445722"/>
    <w:rsid w:val="00445776"/>
    <w:rsid w:val="004479AF"/>
    <w:rsid w:val="00451312"/>
    <w:rsid w:val="00452542"/>
    <w:rsid w:val="00452E32"/>
    <w:rsid w:val="00453497"/>
    <w:rsid w:val="0045627C"/>
    <w:rsid w:val="00461BD1"/>
    <w:rsid w:val="004624B2"/>
    <w:rsid w:val="004630FC"/>
    <w:rsid w:val="004633DB"/>
    <w:rsid w:val="004662BD"/>
    <w:rsid w:val="004671E1"/>
    <w:rsid w:val="00471C77"/>
    <w:rsid w:val="00472205"/>
    <w:rsid w:val="00473D67"/>
    <w:rsid w:val="004742C0"/>
    <w:rsid w:val="00476ED1"/>
    <w:rsid w:val="00477385"/>
    <w:rsid w:val="00477CE8"/>
    <w:rsid w:val="00481E27"/>
    <w:rsid w:val="00483656"/>
    <w:rsid w:val="0049034C"/>
    <w:rsid w:val="00491E55"/>
    <w:rsid w:val="004938EA"/>
    <w:rsid w:val="004939B0"/>
    <w:rsid w:val="00493EB9"/>
    <w:rsid w:val="004943BA"/>
    <w:rsid w:val="0049533F"/>
    <w:rsid w:val="00496285"/>
    <w:rsid w:val="00496806"/>
    <w:rsid w:val="004A240E"/>
    <w:rsid w:val="004A2DCA"/>
    <w:rsid w:val="004A400E"/>
    <w:rsid w:val="004A63FD"/>
    <w:rsid w:val="004A6FB5"/>
    <w:rsid w:val="004B0EEC"/>
    <w:rsid w:val="004B188C"/>
    <w:rsid w:val="004B547E"/>
    <w:rsid w:val="004B5D99"/>
    <w:rsid w:val="004B68B7"/>
    <w:rsid w:val="004C05AE"/>
    <w:rsid w:val="004C0661"/>
    <w:rsid w:val="004C1027"/>
    <w:rsid w:val="004C28E6"/>
    <w:rsid w:val="004C2A40"/>
    <w:rsid w:val="004C54A7"/>
    <w:rsid w:val="004C65CE"/>
    <w:rsid w:val="004C7F3D"/>
    <w:rsid w:val="004D02B3"/>
    <w:rsid w:val="004D5162"/>
    <w:rsid w:val="004D5D6F"/>
    <w:rsid w:val="004D7074"/>
    <w:rsid w:val="004E128D"/>
    <w:rsid w:val="004E280E"/>
    <w:rsid w:val="004E3578"/>
    <w:rsid w:val="004E3B9A"/>
    <w:rsid w:val="004E5C7A"/>
    <w:rsid w:val="004E5EC1"/>
    <w:rsid w:val="004E7E26"/>
    <w:rsid w:val="004F07F8"/>
    <w:rsid w:val="004F1B0E"/>
    <w:rsid w:val="004F1DEA"/>
    <w:rsid w:val="004F24F2"/>
    <w:rsid w:val="004F4080"/>
    <w:rsid w:val="004F4AB1"/>
    <w:rsid w:val="004F6411"/>
    <w:rsid w:val="004F6DD7"/>
    <w:rsid w:val="004F7488"/>
    <w:rsid w:val="004F74AA"/>
    <w:rsid w:val="00501B67"/>
    <w:rsid w:val="00502400"/>
    <w:rsid w:val="00503B68"/>
    <w:rsid w:val="0050436F"/>
    <w:rsid w:val="005073A5"/>
    <w:rsid w:val="00510E8E"/>
    <w:rsid w:val="00514DC0"/>
    <w:rsid w:val="00515A96"/>
    <w:rsid w:val="005165D2"/>
    <w:rsid w:val="0051685D"/>
    <w:rsid w:val="005171A3"/>
    <w:rsid w:val="005204FC"/>
    <w:rsid w:val="00520EDE"/>
    <w:rsid w:val="0052163E"/>
    <w:rsid w:val="00525E86"/>
    <w:rsid w:val="005272F0"/>
    <w:rsid w:val="00530568"/>
    <w:rsid w:val="00532E40"/>
    <w:rsid w:val="0053336B"/>
    <w:rsid w:val="00535ECF"/>
    <w:rsid w:val="00536051"/>
    <w:rsid w:val="00541F21"/>
    <w:rsid w:val="00542C89"/>
    <w:rsid w:val="0054345A"/>
    <w:rsid w:val="00544CEC"/>
    <w:rsid w:val="005466CE"/>
    <w:rsid w:val="0054719E"/>
    <w:rsid w:val="00547575"/>
    <w:rsid w:val="00547F34"/>
    <w:rsid w:val="00552104"/>
    <w:rsid w:val="00553468"/>
    <w:rsid w:val="00553D1E"/>
    <w:rsid w:val="00554278"/>
    <w:rsid w:val="00556540"/>
    <w:rsid w:val="005571B5"/>
    <w:rsid w:val="005577F7"/>
    <w:rsid w:val="00562216"/>
    <w:rsid w:val="005622B6"/>
    <w:rsid w:val="00562DAC"/>
    <w:rsid w:val="00562F83"/>
    <w:rsid w:val="00566BE3"/>
    <w:rsid w:val="00567244"/>
    <w:rsid w:val="00567E8D"/>
    <w:rsid w:val="00571A6E"/>
    <w:rsid w:val="00571CAC"/>
    <w:rsid w:val="005725F3"/>
    <w:rsid w:val="00574E51"/>
    <w:rsid w:val="00575B50"/>
    <w:rsid w:val="005771ED"/>
    <w:rsid w:val="005777D7"/>
    <w:rsid w:val="005801D7"/>
    <w:rsid w:val="00581B61"/>
    <w:rsid w:val="00582747"/>
    <w:rsid w:val="005834E0"/>
    <w:rsid w:val="005835F7"/>
    <w:rsid w:val="005840EE"/>
    <w:rsid w:val="00587AF8"/>
    <w:rsid w:val="0059024D"/>
    <w:rsid w:val="00590A87"/>
    <w:rsid w:val="00591F3A"/>
    <w:rsid w:val="005921B4"/>
    <w:rsid w:val="005921CE"/>
    <w:rsid w:val="00593DD9"/>
    <w:rsid w:val="00595132"/>
    <w:rsid w:val="00596CE4"/>
    <w:rsid w:val="00596F16"/>
    <w:rsid w:val="00597224"/>
    <w:rsid w:val="005A12C0"/>
    <w:rsid w:val="005A157E"/>
    <w:rsid w:val="005A1DD1"/>
    <w:rsid w:val="005A22E3"/>
    <w:rsid w:val="005A269A"/>
    <w:rsid w:val="005A5930"/>
    <w:rsid w:val="005A5F14"/>
    <w:rsid w:val="005B23D2"/>
    <w:rsid w:val="005B352C"/>
    <w:rsid w:val="005B4057"/>
    <w:rsid w:val="005B547B"/>
    <w:rsid w:val="005B5E52"/>
    <w:rsid w:val="005B703F"/>
    <w:rsid w:val="005C00E2"/>
    <w:rsid w:val="005C0EC5"/>
    <w:rsid w:val="005C15B1"/>
    <w:rsid w:val="005C18A7"/>
    <w:rsid w:val="005C6D32"/>
    <w:rsid w:val="005C74EC"/>
    <w:rsid w:val="005C7E57"/>
    <w:rsid w:val="005D2493"/>
    <w:rsid w:val="005D4714"/>
    <w:rsid w:val="005D6528"/>
    <w:rsid w:val="005D6792"/>
    <w:rsid w:val="005D75FE"/>
    <w:rsid w:val="005E2988"/>
    <w:rsid w:val="005E3C00"/>
    <w:rsid w:val="005E4693"/>
    <w:rsid w:val="005E4EC3"/>
    <w:rsid w:val="005E61AA"/>
    <w:rsid w:val="005E61C4"/>
    <w:rsid w:val="005E6F3A"/>
    <w:rsid w:val="005E7E57"/>
    <w:rsid w:val="005F0AD6"/>
    <w:rsid w:val="005F25BC"/>
    <w:rsid w:val="00600CBD"/>
    <w:rsid w:val="00603084"/>
    <w:rsid w:val="00604334"/>
    <w:rsid w:val="006043BD"/>
    <w:rsid w:val="006053D2"/>
    <w:rsid w:val="00605C6D"/>
    <w:rsid w:val="00607BC9"/>
    <w:rsid w:val="00607D11"/>
    <w:rsid w:val="0061192A"/>
    <w:rsid w:val="00611E17"/>
    <w:rsid w:val="006139E7"/>
    <w:rsid w:val="00615407"/>
    <w:rsid w:val="00617896"/>
    <w:rsid w:val="00620592"/>
    <w:rsid w:val="006218C2"/>
    <w:rsid w:val="00621DEF"/>
    <w:rsid w:val="0062277B"/>
    <w:rsid w:val="00624337"/>
    <w:rsid w:val="006244A6"/>
    <w:rsid w:val="00625F22"/>
    <w:rsid w:val="00626B58"/>
    <w:rsid w:val="0062703C"/>
    <w:rsid w:val="006304C8"/>
    <w:rsid w:val="006323C6"/>
    <w:rsid w:val="00637377"/>
    <w:rsid w:val="00641E3D"/>
    <w:rsid w:val="0064646D"/>
    <w:rsid w:val="00646494"/>
    <w:rsid w:val="00646626"/>
    <w:rsid w:val="00646B06"/>
    <w:rsid w:val="0064778A"/>
    <w:rsid w:val="0065002E"/>
    <w:rsid w:val="00651032"/>
    <w:rsid w:val="006526F2"/>
    <w:rsid w:val="00652C50"/>
    <w:rsid w:val="0065705D"/>
    <w:rsid w:val="00660C06"/>
    <w:rsid w:val="00661049"/>
    <w:rsid w:val="00661789"/>
    <w:rsid w:val="00662D48"/>
    <w:rsid w:val="006633FC"/>
    <w:rsid w:val="00663E4C"/>
    <w:rsid w:val="006642D7"/>
    <w:rsid w:val="0066459F"/>
    <w:rsid w:val="00665669"/>
    <w:rsid w:val="006660E3"/>
    <w:rsid w:val="006668F1"/>
    <w:rsid w:val="00670D18"/>
    <w:rsid w:val="0067199F"/>
    <w:rsid w:val="00673584"/>
    <w:rsid w:val="006738A1"/>
    <w:rsid w:val="006740A3"/>
    <w:rsid w:val="00674DE5"/>
    <w:rsid w:val="00674EF0"/>
    <w:rsid w:val="00674EFC"/>
    <w:rsid w:val="006752A5"/>
    <w:rsid w:val="00675F46"/>
    <w:rsid w:val="006772EC"/>
    <w:rsid w:val="00677EE7"/>
    <w:rsid w:val="006821CE"/>
    <w:rsid w:val="006844DB"/>
    <w:rsid w:val="0068605C"/>
    <w:rsid w:val="00686195"/>
    <w:rsid w:val="00686818"/>
    <w:rsid w:val="006868D1"/>
    <w:rsid w:val="00686CE7"/>
    <w:rsid w:val="006876CC"/>
    <w:rsid w:val="00690559"/>
    <w:rsid w:val="006912DE"/>
    <w:rsid w:val="006917AE"/>
    <w:rsid w:val="00691EE0"/>
    <w:rsid w:val="00694765"/>
    <w:rsid w:val="00694D20"/>
    <w:rsid w:val="006A772C"/>
    <w:rsid w:val="006B344B"/>
    <w:rsid w:val="006B34E2"/>
    <w:rsid w:val="006B5EB5"/>
    <w:rsid w:val="006B7262"/>
    <w:rsid w:val="006C0215"/>
    <w:rsid w:val="006C03E6"/>
    <w:rsid w:val="006C4403"/>
    <w:rsid w:val="006D1751"/>
    <w:rsid w:val="006D4C7C"/>
    <w:rsid w:val="006D58AE"/>
    <w:rsid w:val="006D6511"/>
    <w:rsid w:val="006E0066"/>
    <w:rsid w:val="006E0B14"/>
    <w:rsid w:val="006E1AAB"/>
    <w:rsid w:val="006E3E64"/>
    <w:rsid w:val="006E64F9"/>
    <w:rsid w:val="006F0B80"/>
    <w:rsid w:val="006F34E5"/>
    <w:rsid w:val="006F4325"/>
    <w:rsid w:val="006F4FE7"/>
    <w:rsid w:val="006F7946"/>
    <w:rsid w:val="00702A42"/>
    <w:rsid w:val="007052A4"/>
    <w:rsid w:val="00705C74"/>
    <w:rsid w:val="0070679B"/>
    <w:rsid w:val="007067AC"/>
    <w:rsid w:val="00706F44"/>
    <w:rsid w:val="007146B8"/>
    <w:rsid w:val="00715F75"/>
    <w:rsid w:val="00716981"/>
    <w:rsid w:val="00716B30"/>
    <w:rsid w:val="00717EEE"/>
    <w:rsid w:val="0072017F"/>
    <w:rsid w:val="00721F63"/>
    <w:rsid w:val="007223B5"/>
    <w:rsid w:val="00723DC1"/>
    <w:rsid w:val="00724FCB"/>
    <w:rsid w:val="007256A0"/>
    <w:rsid w:val="0072628D"/>
    <w:rsid w:val="00727A74"/>
    <w:rsid w:val="00730258"/>
    <w:rsid w:val="00731686"/>
    <w:rsid w:val="00732CB8"/>
    <w:rsid w:val="00733778"/>
    <w:rsid w:val="0073435C"/>
    <w:rsid w:val="0073536E"/>
    <w:rsid w:val="00735BE6"/>
    <w:rsid w:val="00735DFD"/>
    <w:rsid w:val="007372EF"/>
    <w:rsid w:val="007373A5"/>
    <w:rsid w:val="00741320"/>
    <w:rsid w:val="007427FA"/>
    <w:rsid w:val="00742D68"/>
    <w:rsid w:val="00742E6E"/>
    <w:rsid w:val="007431B2"/>
    <w:rsid w:val="00743281"/>
    <w:rsid w:val="00744AF6"/>
    <w:rsid w:val="007455D4"/>
    <w:rsid w:val="00745B8B"/>
    <w:rsid w:val="00751881"/>
    <w:rsid w:val="00751F49"/>
    <w:rsid w:val="007528AE"/>
    <w:rsid w:val="0075349B"/>
    <w:rsid w:val="007536F3"/>
    <w:rsid w:val="0075519F"/>
    <w:rsid w:val="007558F9"/>
    <w:rsid w:val="00761C9F"/>
    <w:rsid w:val="007648E4"/>
    <w:rsid w:val="00767ABC"/>
    <w:rsid w:val="00767F82"/>
    <w:rsid w:val="007701CA"/>
    <w:rsid w:val="00770925"/>
    <w:rsid w:val="00770B46"/>
    <w:rsid w:val="00771CEE"/>
    <w:rsid w:val="00772782"/>
    <w:rsid w:val="007735A6"/>
    <w:rsid w:val="00773B22"/>
    <w:rsid w:val="00776A86"/>
    <w:rsid w:val="00776D72"/>
    <w:rsid w:val="00776E82"/>
    <w:rsid w:val="007803DB"/>
    <w:rsid w:val="00780D22"/>
    <w:rsid w:val="00780F80"/>
    <w:rsid w:val="00781739"/>
    <w:rsid w:val="00784C62"/>
    <w:rsid w:val="00784DD0"/>
    <w:rsid w:val="0078796A"/>
    <w:rsid w:val="007924BB"/>
    <w:rsid w:val="007941A6"/>
    <w:rsid w:val="007958A3"/>
    <w:rsid w:val="00795A51"/>
    <w:rsid w:val="00797C7A"/>
    <w:rsid w:val="007A0D62"/>
    <w:rsid w:val="007A1491"/>
    <w:rsid w:val="007A1BF1"/>
    <w:rsid w:val="007A22DB"/>
    <w:rsid w:val="007A289A"/>
    <w:rsid w:val="007A29B6"/>
    <w:rsid w:val="007A398F"/>
    <w:rsid w:val="007A425E"/>
    <w:rsid w:val="007A5C07"/>
    <w:rsid w:val="007A6CB8"/>
    <w:rsid w:val="007A6D7D"/>
    <w:rsid w:val="007B1052"/>
    <w:rsid w:val="007B28F0"/>
    <w:rsid w:val="007B4E79"/>
    <w:rsid w:val="007B532E"/>
    <w:rsid w:val="007C1329"/>
    <w:rsid w:val="007C1BFF"/>
    <w:rsid w:val="007C1E70"/>
    <w:rsid w:val="007C3B67"/>
    <w:rsid w:val="007C47C0"/>
    <w:rsid w:val="007C52D1"/>
    <w:rsid w:val="007C57BE"/>
    <w:rsid w:val="007C5EF1"/>
    <w:rsid w:val="007D0BC0"/>
    <w:rsid w:val="007D169F"/>
    <w:rsid w:val="007D1A38"/>
    <w:rsid w:val="007D2AFE"/>
    <w:rsid w:val="007D359E"/>
    <w:rsid w:val="007D50E7"/>
    <w:rsid w:val="007D68F3"/>
    <w:rsid w:val="007D69CF"/>
    <w:rsid w:val="007D6BAF"/>
    <w:rsid w:val="007E05F1"/>
    <w:rsid w:val="007E4428"/>
    <w:rsid w:val="007E47CA"/>
    <w:rsid w:val="007E493B"/>
    <w:rsid w:val="007E4B3D"/>
    <w:rsid w:val="007E4E38"/>
    <w:rsid w:val="007E783F"/>
    <w:rsid w:val="007E7F31"/>
    <w:rsid w:val="007F0427"/>
    <w:rsid w:val="007F19D4"/>
    <w:rsid w:val="007F4742"/>
    <w:rsid w:val="007F65F3"/>
    <w:rsid w:val="007F797F"/>
    <w:rsid w:val="007F7A1F"/>
    <w:rsid w:val="0080130F"/>
    <w:rsid w:val="008019F1"/>
    <w:rsid w:val="00801BC8"/>
    <w:rsid w:val="0080223E"/>
    <w:rsid w:val="00802BE8"/>
    <w:rsid w:val="00803181"/>
    <w:rsid w:val="00803C42"/>
    <w:rsid w:val="0080596B"/>
    <w:rsid w:val="00806A3E"/>
    <w:rsid w:val="00810633"/>
    <w:rsid w:val="008116AA"/>
    <w:rsid w:val="00814010"/>
    <w:rsid w:val="00814977"/>
    <w:rsid w:val="00814CAD"/>
    <w:rsid w:val="00815CE5"/>
    <w:rsid w:val="008179F5"/>
    <w:rsid w:val="00817E3A"/>
    <w:rsid w:val="00820ED6"/>
    <w:rsid w:val="00821094"/>
    <w:rsid w:val="0082347F"/>
    <w:rsid w:val="00824703"/>
    <w:rsid w:val="00825654"/>
    <w:rsid w:val="00830F17"/>
    <w:rsid w:val="008321AC"/>
    <w:rsid w:val="0083275E"/>
    <w:rsid w:val="00832BAA"/>
    <w:rsid w:val="00835E70"/>
    <w:rsid w:val="008360B4"/>
    <w:rsid w:val="00840921"/>
    <w:rsid w:val="00841708"/>
    <w:rsid w:val="008417E8"/>
    <w:rsid w:val="00841F77"/>
    <w:rsid w:val="00842149"/>
    <w:rsid w:val="008437FC"/>
    <w:rsid w:val="0084481D"/>
    <w:rsid w:val="00844C03"/>
    <w:rsid w:val="00844EA4"/>
    <w:rsid w:val="00847912"/>
    <w:rsid w:val="0084799E"/>
    <w:rsid w:val="00850040"/>
    <w:rsid w:val="00850AC7"/>
    <w:rsid w:val="00852823"/>
    <w:rsid w:val="00852B18"/>
    <w:rsid w:val="008543AF"/>
    <w:rsid w:val="00854BFC"/>
    <w:rsid w:val="0085562E"/>
    <w:rsid w:val="0085720C"/>
    <w:rsid w:val="00860286"/>
    <w:rsid w:val="00861ECD"/>
    <w:rsid w:val="00862A0F"/>
    <w:rsid w:val="00862C24"/>
    <w:rsid w:val="00864261"/>
    <w:rsid w:val="0087006C"/>
    <w:rsid w:val="00872818"/>
    <w:rsid w:val="008733DB"/>
    <w:rsid w:val="008736EB"/>
    <w:rsid w:val="00873AFE"/>
    <w:rsid w:val="008742C1"/>
    <w:rsid w:val="0087496F"/>
    <w:rsid w:val="00875F1E"/>
    <w:rsid w:val="00876DB7"/>
    <w:rsid w:val="0087734D"/>
    <w:rsid w:val="008805AC"/>
    <w:rsid w:val="00881771"/>
    <w:rsid w:val="00881E66"/>
    <w:rsid w:val="0088275D"/>
    <w:rsid w:val="00882FF0"/>
    <w:rsid w:val="00885187"/>
    <w:rsid w:val="00885ADE"/>
    <w:rsid w:val="00885B7E"/>
    <w:rsid w:val="008864C8"/>
    <w:rsid w:val="00886895"/>
    <w:rsid w:val="00886E55"/>
    <w:rsid w:val="00887ABB"/>
    <w:rsid w:val="00887EE9"/>
    <w:rsid w:val="008926CC"/>
    <w:rsid w:val="008928A0"/>
    <w:rsid w:val="00897248"/>
    <w:rsid w:val="008A0962"/>
    <w:rsid w:val="008A0C9C"/>
    <w:rsid w:val="008A2080"/>
    <w:rsid w:val="008A2C4A"/>
    <w:rsid w:val="008A3C2D"/>
    <w:rsid w:val="008A59D0"/>
    <w:rsid w:val="008A5DD1"/>
    <w:rsid w:val="008A5E75"/>
    <w:rsid w:val="008A5F21"/>
    <w:rsid w:val="008A6345"/>
    <w:rsid w:val="008A7A87"/>
    <w:rsid w:val="008B09CB"/>
    <w:rsid w:val="008B5CF1"/>
    <w:rsid w:val="008B6B1D"/>
    <w:rsid w:val="008B769B"/>
    <w:rsid w:val="008B7D86"/>
    <w:rsid w:val="008B7E83"/>
    <w:rsid w:val="008C46F4"/>
    <w:rsid w:val="008D150D"/>
    <w:rsid w:val="008D35D5"/>
    <w:rsid w:val="008D484E"/>
    <w:rsid w:val="008E064B"/>
    <w:rsid w:val="008E1A46"/>
    <w:rsid w:val="008E32ED"/>
    <w:rsid w:val="008E7289"/>
    <w:rsid w:val="008F05B1"/>
    <w:rsid w:val="008F12DA"/>
    <w:rsid w:val="008F18BE"/>
    <w:rsid w:val="008F1992"/>
    <w:rsid w:val="008F1E57"/>
    <w:rsid w:val="008F2F50"/>
    <w:rsid w:val="008F4805"/>
    <w:rsid w:val="008F4F82"/>
    <w:rsid w:val="008F5B91"/>
    <w:rsid w:val="00900027"/>
    <w:rsid w:val="00902098"/>
    <w:rsid w:val="00903915"/>
    <w:rsid w:val="00903BE7"/>
    <w:rsid w:val="00904466"/>
    <w:rsid w:val="0090689C"/>
    <w:rsid w:val="00911933"/>
    <w:rsid w:val="00911FB4"/>
    <w:rsid w:val="00916B96"/>
    <w:rsid w:val="00924625"/>
    <w:rsid w:val="00926C38"/>
    <w:rsid w:val="00931340"/>
    <w:rsid w:val="00931416"/>
    <w:rsid w:val="00931681"/>
    <w:rsid w:val="009317ED"/>
    <w:rsid w:val="00933092"/>
    <w:rsid w:val="00933460"/>
    <w:rsid w:val="009342F2"/>
    <w:rsid w:val="009348AC"/>
    <w:rsid w:val="009365A6"/>
    <w:rsid w:val="009422C3"/>
    <w:rsid w:val="00942EDF"/>
    <w:rsid w:val="00942F21"/>
    <w:rsid w:val="00943409"/>
    <w:rsid w:val="009440A6"/>
    <w:rsid w:val="00946157"/>
    <w:rsid w:val="009472B0"/>
    <w:rsid w:val="009509CF"/>
    <w:rsid w:val="00954159"/>
    <w:rsid w:val="00954273"/>
    <w:rsid w:val="0095519F"/>
    <w:rsid w:val="0095682B"/>
    <w:rsid w:val="00956C46"/>
    <w:rsid w:val="0095744C"/>
    <w:rsid w:val="00957EAB"/>
    <w:rsid w:val="00960E04"/>
    <w:rsid w:val="00962C70"/>
    <w:rsid w:val="00963B06"/>
    <w:rsid w:val="00964BDF"/>
    <w:rsid w:val="009662FA"/>
    <w:rsid w:val="00966BC9"/>
    <w:rsid w:val="009713EE"/>
    <w:rsid w:val="00971D59"/>
    <w:rsid w:val="0097206E"/>
    <w:rsid w:val="009723FA"/>
    <w:rsid w:val="0097514C"/>
    <w:rsid w:val="009767DB"/>
    <w:rsid w:val="009772AF"/>
    <w:rsid w:val="00980B42"/>
    <w:rsid w:val="00980BAC"/>
    <w:rsid w:val="0098145A"/>
    <w:rsid w:val="009831F2"/>
    <w:rsid w:val="00985CE5"/>
    <w:rsid w:val="00986BBB"/>
    <w:rsid w:val="009876B3"/>
    <w:rsid w:val="009910D6"/>
    <w:rsid w:val="00992B6C"/>
    <w:rsid w:val="00992DC2"/>
    <w:rsid w:val="00994244"/>
    <w:rsid w:val="00996E7B"/>
    <w:rsid w:val="009A2305"/>
    <w:rsid w:val="009A37E7"/>
    <w:rsid w:val="009A53D5"/>
    <w:rsid w:val="009A6199"/>
    <w:rsid w:val="009B0990"/>
    <w:rsid w:val="009B0B5F"/>
    <w:rsid w:val="009B25E2"/>
    <w:rsid w:val="009B2726"/>
    <w:rsid w:val="009B3793"/>
    <w:rsid w:val="009B44DB"/>
    <w:rsid w:val="009B663B"/>
    <w:rsid w:val="009B6AAD"/>
    <w:rsid w:val="009C0A02"/>
    <w:rsid w:val="009C1720"/>
    <w:rsid w:val="009C177F"/>
    <w:rsid w:val="009C1CF9"/>
    <w:rsid w:val="009C44EA"/>
    <w:rsid w:val="009C5510"/>
    <w:rsid w:val="009C5724"/>
    <w:rsid w:val="009C6153"/>
    <w:rsid w:val="009C7074"/>
    <w:rsid w:val="009C76CB"/>
    <w:rsid w:val="009C76F0"/>
    <w:rsid w:val="009C7AD4"/>
    <w:rsid w:val="009D30B9"/>
    <w:rsid w:val="009D3FC2"/>
    <w:rsid w:val="009D570F"/>
    <w:rsid w:val="009D5A30"/>
    <w:rsid w:val="009D704F"/>
    <w:rsid w:val="009D7075"/>
    <w:rsid w:val="009D7DA1"/>
    <w:rsid w:val="009E00AA"/>
    <w:rsid w:val="009E1B2B"/>
    <w:rsid w:val="009E251F"/>
    <w:rsid w:val="009E3AD7"/>
    <w:rsid w:val="009E50AE"/>
    <w:rsid w:val="009E58C7"/>
    <w:rsid w:val="009E5BC9"/>
    <w:rsid w:val="009E6DD4"/>
    <w:rsid w:val="009E7328"/>
    <w:rsid w:val="009F069E"/>
    <w:rsid w:val="009F2600"/>
    <w:rsid w:val="009F3209"/>
    <w:rsid w:val="009F44EB"/>
    <w:rsid w:val="009F504E"/>
    <w:rsid w:val="009F6BFD"/>
    <w:rsid w:val="009F6DCA"/>
    <w:rsid w:val="009F7601"/>
    <w:rsid w:val="009F7A14"/>
    <w:rsid w:val="009F7EE3"/>
    <w:rsid w:val="00A014F1"/>
    <w:rsid w:val="00A036B7"/>
    <w:rsid w:val="00A04897"/>
    <w:rsid w:val="00A04D13"/>
    <w:rsid w:val="00A11356"/>
    <w:rsid w:val="00A131AF"/>
    <w:rsid w:val="00A159C1"/>
    <w:rsid w:val="00A15B8E"/>
    <w:rsid w:val="00A16DDF"/>
    <w:rsid w:val="00A16EB9"/>
    <w:rsid w:val="00A170D1"/>
    <w:rsid w:val="00A1773F"/>
    <w:rsid w:val="00A17A9F"/>
    <w:rsid w:val="00A22E8E"/>
    <w:rsid w:val="00A22FAC"/>
    <w:rsid w:val="00A23EFB"/>
    <w:rsid w:val="00A241BA"/>
    <w:rsid w:val="00A250E0"/>
    <w:rsid w:val="00A261CE"/>
    <w:rsid w:val="00A26C4D"/>
    <w:rsid w:val="00A27E23"/>
    <w:rsid w:val="00A302A7"/>
    <w:rsid w:val="00A30BA7"/>
    <w:rsid w:val="00A30E89"/>
    <w:rsid w:val="00A31E91"/>
    <w:rsid w:val="00A32171"/>
    <w:rsid w:val="00A33F50"/>
    <w:rsid w:val="00A34D59"/>
    <w:rsid w:val="00A34E3D"/>
    <w:rsid w:val="00A34F51"/>
    <w:rsid w:val="00A35725"/>
    <w:rsid w:val="00A36DCC"/>
    <w:rsid w:val="00A36E07"/>
    <w:rsid w:val="00A37FA8"/>
    <w:rsid w:val="00A40C6F"/>
    <w:rsid w:val="00A416B5"/>
    <w:rsid w:val="00A41C1F"/>
    <w:rsid w:val="00A44AAE"/>
    <w:rsid w:val="00A45941"/>
    <w:rsid w:val="00A47B41"/>
    <w:rsid w:val="00A47F72"/>
    <w:rsid w:val="00A5151C"/>
    <w:rsid w:val="00A528F7"/>
    <w:rsid w:val="00A5305C"/>
    <w:rsid w:val="00A530D0"/>
    <w:rsid w:val="00A5330B"/>
    <w:rsid w:val="00A537CD"/>
    <w:rsid w:val="00A53CD2"/>
    <w:rsid w:val="00A55135"/>
    <w:rsid w:val="00A571D7"/>
    <w:rsid w:val="00A6007A"/>
    <w:rsid w:val="00A607DE"/>
    <w:rsid w:val="00A626C9"/>
    <w:rsid w:val="00A62E2C"/>
    <w:rsid w:val="00A63BA2"/>
    <w:rsid w:val="00A65FE1"/>
    <w:rsid w:val="00A66088"/>
    <w:rsid w:val="00A665D6"/>
    <w:rsid w:val="00A6694D"/>
    <w:rsid w:val="00A6773B"/>
    <w:rsid w:val="00A67CD7"/>
    <w:rsid w:val="00A70CA3"/>
    <w:rsid w:val="00A756F0"/>
    <w:rsid w:val="00A75C0A"/>
    <w:rsid w:val="00A81CD5"/>
    <w:rsid w:val="00A81E96"/>
    <w:rsid w:val="00A82506"/>
    <w:rsid w:val="00A82D09"/>
    <w:rsid w:val="00A83050"/>
    <w:rsid w:val="00A83CC8"/>
    <w:rsid w:val="00A85558"/>
    <w:rsid w:val="00A901C9"/>
    <w:rsid w:val="00A91CD0"/>
    <w:rsid w:val="00A929FB"/>
    <w:rsid w:val="00A92F6E"/>
    <w:rsid w:val="00A93AD7"/>
    <w:rsid w:val="00A956C8"/>
    <w:rsid w:val="00A963B9"/>
    <w:rsid w:val="00A96AB4"/>
    <w:rsid w:val="00A97614"/>
    <w:rsid w:val="00AA18A1"/>
    <w:rsid w:val="00AA330A"/>
    <w:rsid w:val="00AA3DFD"/>
    <w:rsid w:val="00AA5169"/>
    <w:rsid w:val="00AA54D8"/>
    <w:rsid w:val="00AA60FB"/>
    <w:rsid w:val="00AA6F68"/>
    <w:rsid w:val="00AA746E"/>
    <w:rsid w:val="00AA7E03"/>
    <w:rsid w:val="00AB0AD7"/>
    <w:rsid w:val="00AB189D"/>
    <w:rsid w:val="00AB1BBA"/>
    <w:rsid w:val="00AB1C33"/>
    <w:rsid w:val="00AB2764"/>
    <w:rsid w:val="00AB38ED"/>
    <w:rsid w:val="00AB3B59"/>
    <w:rsid w:val="00AB6215"/>
    <w:rsid w:val="00AB72E1"/>
    <w:rsid w:val="00AC21F8"/>
    <w:rsid w:val="00AC4131"/>
    <w:rsid w:val="00AC5A47"/>
    <w:rsid w:val="00AC62E5"/>
    <w:rsid w:val="00AC643E"/>
    <w:rsid w:val="00AC7C23"/>
    <w:rsid w:val="00AD021A"/>
    <w:rsid w:val="00AD390C"/>
    <w:rsid w:val="00AD45BE"/>
    <w:rsid w:val="00AD7831"/>
    <w:rsid w:val="00AE006B"/>
    <w:rsid w:val="00AE1633"/>
    <w:rsid w:val="00AE165F"/>
    <w:rsid w:val="00AE2B30"/>
    <w:rsid w:val="00AE3BB9"/>
    <w:rsid w:val="00AE3CFA"/>
    <w:rsid w:val="00AE3F6D"/>
    <w:rsid w:val="00AE40CD"/>
    <w:rsid w:val="00AE4868"/>
    <w:rsid w:val="00AF1A4E"/>
    <w:rsid w:val="00AF216D"/>
    <w:rsid w:val="00AF2184"/>
    <w:rsid w:val="00AF2C74"/>
    <w:rsid w:val="00AF4969"/>
    <w:rsid w:val="00AF5B2D"/>
    <w:rsid w:val="00AF6A75"/>
    <w:rsid w:val="00AF6C41"/>
    <w:rsid w:val="00B0190D"/>
    <w:rsid w:val="00B01A4B"/>
    <w:rsid w:val="00B02247"/>
    <w:rsid w:val="00B033C9"/>
    <w:rsid w:val="00B03E50"/>
    <w:rsid w:val="00B052B0"/>
    <w:rsid w:val="00B05BD0"/>
    <w:rsid w:val="00B07D76"/>
    <w:rsid w:val="00B115AC"/>
    <w:rsid w:val="00B14F32"/>
    <w:rsid w:val="00B157E0"/>
    <w:rsid w:val="00B16562"/>
    <w:rsid w:val="00B165B8"/>
    <w:rsid w:val="00B1698F"/>
    <w:rsid w:val="00B16CDB"/>
    <w:rsid w:val="00B17260"/>
    <w:rsid w:val="00B2032C"/>
    <w:rsid w:val="00B20A3F"/>
    <w:rsid w:val="00B21B5C"/>
    <w:rsid w:val="00B22886"/>
    <w:rsid w:val="00B23729"/>
    <w:rsid w:val="00B27942"/>
    <w:rsid w:val="00B319BD"/>
    <w:rsid w:val="00B33D7F"/>
    <w:rsid w:val="00B34E13"/>
    <w:rsid w:val="00B35BA5"/>
    <w:rsid w:val="00B362F3"/>
    <w:rsid w:val="00B3677E"/>
    <w:rsid w:val="00B3783D"/>
    <w:rsid w:val="00B37D7D"/>
    <w:rsid w:val="00B41B22"/>
    <w:rsid w:val="00B42776"/>
    <w:rsid w:val="00B43810"/>
    <w:rsid w:val="00B4724F"/>
    <w:rsid w:val="00B4747A"/>
    <w:rsid w:val="00B476C7"/>
    <w:rsid w:val="00B53360"/>
    <w:rsid w:val="00B53A00"/>
    <w:rsid w:val="00B540BB"/>
    <w:rsid w:val="00B5476F"/>
    <w:rsid w:val="00B62203"/>
    <w:rsid w:val="00B65C95"/>
    <w:rsid w:val="00B7099F"/>
    <w:rsid w:val="00B712E5"/>
    <w:rsid w:val="00B73992"/>
    <w:rsid w:val="00B74AEB"/>
    <w:rsid w:val="00B7557D"/>
    <w:rsid w:val="00B7561A"/>
    <w:rsid w:val="00B765A6"/>
    <w:rsid w:val="00B768CF"/>
    <w:rsid w:val="00B80344"/>
    <w:rsid w:val="00B808CE"/>
    <w:rsid w:val="00B8106B"/>
    <w:rsid w:val="00B81F4B"/>
    <w:rsid w:val="00B82057"/>
    <w:rsid w:val="00B836F9"/>
    <w:rsid w:val="00B84008"/>
    <w:rsid w:val="00B842E3"/>
    <w:rsid w:val="00B8592C"/>
    <w:rsid w:val="00B865B5"/>
    <w:rsid w:val="00B8752F"/>
    <w:rsid w:val="00B91162"/>
    <w:rsid w:val="00B91369"/>
    <w:rsid w:val="00B91EC9"/>
    <w:rsid w:val="00B9252C"/>
    <w:rsid w:val="00B92DE6"/>
    <w:rsid w:val="00B932B3"/>
    <w:rsid w:val="00B934F1"/>
    <w:rsid w:val="00B93C5C"/>
    <w:rsid w:val="00B944E6"/>
    <w:rsid w:val="00B96191"/>
    <w:rsid w:val="00B961D2"/>
    <w:rsid w:val="00B9636F"/>
    <w:rsid w:val="00B96C44"/>
    <w:rsid w:val="00BA0D7A"/>
    <w:rsid w:val="00BA4BB6"/>
    <w:rsid w:val="00BA4BCC"/>
    <w:rsid w:val="00BA58AB"/>
    <w:rsid w:val="00BA5DF8"/>
    <w:rsid w:val="00BA5FB8"/>
    <w:rsid w:val="00BA613A"/>
    <w:rsid w:val="00BA6E57"/>
    <w:rsid w:val="00BB15FB"/>
    <w:rsid w:val="00BB228F"/>
    <w:rsid w:val="00BB5905"/>
    <w:rsid w:val="00BB6D12"/>
    <w:rsid w:val="00BB7985"/>
    <w:rsid w:val="00BB79C8"/>
    <w:rsid w:val="00BC31E1"/>
    <w:rsid w:val="00BC3308"/>
    <w:rsid w:val="00BC43E3"/>
    <w:rsid w:val="00BC49DD"/>
    <w:rsid w:val="00BD0347"/>
    <w:rsid w:val="00BD09C7"/>
    <w:rsid w:val="00BD1436"/>
    <w:rsid w:val="00BD69BB"/>
    <w:rsid w:val="00BD6DC0"/>
    <w:rsid w:val="00BD7844"/>
    <w:rsid w:val="00BE0717"/>
    <w:rsid w:val="00BE18A8"/>
    <w:rsid w:val="00BE4610"/>
    <w:rsid w:val="00BE5BB9"/>
    <w:rsid w:val="00BE64CC"/>
    <w:rsid w:val="00BE6FB4"/>
    <w:rsid w:val="00BE7C59"/>
    <w:rsid w:val="00BF273D"/>
    <w:rsid w:val="00BF30F2"/>
    <w:rsid w:val="00BF4DE9"/>
    <w:rsid w:val="00BF4F7D"/>
    <w:rsid w:val="00BF536C"/>
    <w:rsid w:val="00BF7061"/>
    <w:rsid w:val="00BF786A"/>
    <w:rsid w:val="00C018B1"/>
    <w:rsid w:val="00C028A5"/>
    <w:rsid w:val="00C02EF0"/>
    <w:rsid w:val="00C03277"/>
    <w:rsid w:val="00C03693"/>
    <w:rsid w:val="00C03EB3"/>
    <w:rsid w:val="00C04C79"/>
    <w:rsid w:val="00C11FC5"/>
    <w:rsid w:val="00C1383D"/>
    <w:rsid w:val="00C14F3D"/>
    <w:rsid w:val="00C15267"/>
    <w:rsid w:val="00C154BD"/>
    <w:rsid w:val="00C15ADC"/>
    <w:rsid w:val="00C161E9"/>
    <w:rsid w:val="00C2019C"/>
    <w:rsid w:val="00C23874"/>
    <w:rsid w:val="00C25B9B"/>
    <w:rsid w:val="00C27966"/>
    <w:rsid w:val="00C30570"/>
    <w:rsid w:val="00C325C5"/>
    <w:rsid w:val="00C33CBD"/>
    <w:rsid w:val="00C343C1"/>
    <w:rsid w:val="00C42FAB"/>
    <w:rsid w:val="00C44AF9"/>
    <w:rsid w:val="00C458D7"/>
    <w:rsid w:val="00C50218"/>
    <w:rsid w:val="00C50283"/>
    <w:rsid w:val="00C51482"/>
    <w:rsid w:val="00C523A2"/>
    <w:rsid w:val="00C5292E"/>
    <w:rsid w:val="00C54210"/>
    <w:rsid w:val="00C55269"/>
    <w:rsid w:val="00C60AEA"/>
    <w:rsid w:val="00C629BA"/>
    <w:rsid w:val="00C63ADF"/>
    <w:rsid w:val="00C63F10"/>
    <w:rsid w:val="00C64733"/>
    <w:rsid w:val="00C65F9D"/>
    <w:rsid w:val="00C6622F"/>
    <w:rsid w:val="00C6705B"/>
    <w:rsid w:val="00C701A4"/>
    <w:rsid w:val="00C726C8"/>
    <w:rsid w:val="00C734F6"/>
    <w:rsid w:val="00C763EB"/>
    <w:rsid w:val="00C77A7A"/>
    <w:rsid w:val="00C80248"/>
    <w:rsid w:val="00C80689"/>
    <w:rsid w:val="00C821C3"/>
    <w:rsid w:val="00C825CE"/>
    <w:rsid w:val="00C82DC6"/>
    <w:rsid w:val="00C83537"/>
    <w:rsid w:val="00C836F0"/>
    <w:rsid w:val="00C9019D"/>
    <w:rsid w:val="00C92201"/>
    <w:rsid w:val="00C93D3B"/>
    <w:rsid w:val="00C95BBA"/>
    <w:rsid w:val="00C96FB8"/>
    <w:rsid w:val="00C97F16"/>
    <w:rsid w:val="00CA0D66"/>
    <w:rsid w:val="00CA234E"/>
    <w:rsid w:val="00CA37D7"/>
    <w:rsid w:val="00CA3D73"/>
    <w:rsid w:val="00CA47C7"/>
    <w:rsid w:val="00CA5842"/>
    <w:rsid w:val="00CA5EB0"/>
    <w:rsid w:val="00CA6B20"/>
    <w:rsid w:val="00CA7293"/>
    <w:rsid w:val="00CB1D46"/>
    <w:rsid w:val="00CB3796"/>
    <w:rsid w:val="00CB481A"/>
    <w:rsid w:val="00CB4C5D"/>
    <w:rsid w:val="00CB4F3E"/>
    <w:rsid w:val="00CB76F4"/>
    <w:rsid w:val="00CB7FE0"/>
    <w:rsid w:val="00CC14EA"/>
    <w:rsid w:val="00CC2953"/>
    <w:rsid w:val="00CC37E6"/>
    <w:rsid w:val="00CC3EF1"/>
    <w:rsid w:val="00CC48DB"/>
    <w:rsid w:val="00CC4EA6"/>
    <w:rsid w:val="00CC555B"/>
    <w:rsid w:val="00CC57E8"/>
    <w:rsid w:val="00CC5AEB"/>
    <w:rsid w:val="00CD1140"/>
    <w:rsid w:val="00CD1F53"/>
    <w:rsid w:val="00CD3134"/>
    <w:rsid w:val="00CD3E09"/>
    <w:rsid w:val="00CD42C4"/>
    <w:rsid w:val="00CD5881"/>
    <w:rsid w:val="00CD5E65"/>
    <w:rsid w:val="00CD6597"/>
    <w:rsid w:val="00CD6B71"/>
    <w:rsid w:val="00CD7003"/>
    <w:rsid w:val="00CE066C"/>
    <w:rsid w:val="00CE06B7"/>
    <w:rsid w:val="00CE34CF"/>
    <w:rsid w:val="00CE3CDB"/>
    <w:rsid w:val="00CE5C94"/>
    <w:rsid w:val="00CE7285"/>
    <w:rsid w:val="00CE752D"/>
    <w:rsid w:val="00CF0259"/>
    <w:rsid w:val="00CF0991"/>
    <w:rsid w:val="00CF180A"/>
    <w:rsid w:val="00CF336B"/>
    <w:rsid w:val="00CF6DA1"/>
    <w:rsid w:val="00CF6F79"/>
    <w:rsid w:val="00CF7D3F"/>
    <w:rsid w:val="00D00AB0"/>
    <w:rsid w:val="00D019B3"/>
    <w:rsid w:val="00D03900"/>
    <w:rsid w:val="00D056B7"/>
    <w:rsid w:val="00D0652D"/>
    <w:rsid w:val="00D12D92"/>
    <w:rsid w:val="00D13ADB"/>
    <w:rsid w:val="00D15155"/>
    <w:rsid w:val="00D15A20"/>
    <w:rsid w:val="00D22A7F"/>
    <w:rsid w:val="00D23BA5"/>
    <w:rsid w:val="00D26987"/>
    <w:rsid w:val="00D279B2"/>
    <w:rsid w:val="00D27CC3"/>
    <w:rsid w:val="00D30D1D"/>
    <w:rsid w:val="00D31BBF"/>
    <w:rsid w:val="00D33CEB"/>
    <w:rsid w:val="00D34384"/>
    <w:rsid w:val="00D3503D"/>
    <w:rsid w:val="00D36419"/>
    <w:rsid w:val="00D37A5F"/>
    <w:rsid w:val="00D40D7E"/>
    <w:rsid w:val="00D420D4"/>
    <w:rsid w:val="00D45358"/>
    <w:rsid w:val="00D45936"/>
    <w:rsid w:val="00D463DC"/>
    <w:rsid w:val="00D4681D"/>
    <w:rsid w:val="00D46BD7"/>
    <w:rsid w:val="00D47E96"/>
    <w:rsid w:val="00D512AB"/>
    <w:rsid w:val="00D5332B"/>
    <w:rsid w:val="00D5392A"/>
    <w:rsid w:val="00D550A9"/>
    <w:rsid w:val="00D55160"/>
    <w:rsid w:val="00D558FA"/>
    <w:rsid w:val="00D573CE"/>
    <w:rsid w:val="00D57F14"/>
    <w:rsid w:val="00D61122"/>
    <w:rsid w:val="00D62398"/>
    <w:rsid w:val="00D62C79"/>
    <w:rsid w:val="00D64F2E"/>
    <w:rsid w:val="00D65140"/>
    <w:rsid w:val="00D66817"/>
    <w:rsid w:val="00D67987"/>
    <w:rsid w:val="00D67FA9"/>
    <w:rsid w:val="00D701CF"/>
    <w:rsid w:val="00D70482"/>
    <w:rsid w:val="00D73005"/>
    <w:rsid w:val="00D767C1"/>
    <w:rsid w:val="00D77AAE"/>
    <w:rsid w:val="00D80E22"/>
    <w:rsid w:val="00D822F0"/>
    <w:rsid w:val="00D83319"/>
    <w:rsid w:val="00D83757"/>
    <w:rsid w:val="00D844F5"/>
    <w:rsid w:val="00D85406"/>
    <w:rsid w:val="00D86424"/>
    <w:rsid w:val="00D867E7"/>
    <w:rsid w:val="00D86A8D"/>
    <w:rsid w:val="00D9176A"/>
    <w:rsid w:val="00D93697"/>
    <w:rsid w:val="00D93D67"/>
    <w:rsid w:val="00D9491B"/>
    <w:rsid w:val="00D9593F"/>
    <w:rsid w:val="00D9617B"/>
    <w:rsid w:val="00D965B8"/>
    <w:rsid w:val="00D970B3"/>
    <w:rsid w:val="00DA2407"/>
    <w:rsid w:val="00DA4442"/>
    <w:rsid w:val="00DA4949"/>
    <w:rsid w:val="00DA4E45"/>
    <w:rsid w:val="00DA7000"/>
    <w:rsid w:val="00DB20D6"/>
    <w:rsid w:val="00DB4E47"/>
    <w:rsid w:val="00DB5E21"/>
    <w:rsid w:val="00DB7C51"/>
    <w:rsid w:val="00DC0957"/>
    <w:rsid w:val="00DC31A9"/>
    <w:rsid w:val="00DC321B"/>
    <w:rsid w:val="00DC3E34"/>
    <w:rsid w:val="00DC6E83"/>
    <w:rsid w:val="00DC7B5F"/>
    <w:rsid w:val="00DD09B7"/>
    <w:rsid w:val="00DD12E6"/>
    <w:rsid w:val="00DD1607"/>
    <w:rsid w:val="00DD1C2A"/>
    <w:rsid w:val="00DD5E5E"/>
    <w:rsid w:val="00DD62A9"/>
    <w:rsid w:val="00DD63EC"/>
    <w:rsid w:val="00DD64E1"/>
    <w:rsid w:val="00DD6533"/>
    <w:rsid w:val="00DD79AD"/>
    <w:rsid w:val="00DD7FA3"/>
    <w:rsid w:val="00DE22BA"/>
    <w:rsid w:val="00DE2D2B"/>
    <w:rsid w:val="00DE385E"/>
    <w:rsid w:val="00DE46E4"/>
    <w:rsid w:val="00DE68CD"/>
    <w:rsid w:val="00DE7A18"/>
    <w:rsid w:val="00DF270C"/>
    <w:rsid w:val="00DF30C8"/>
    <w:rsid w:val="00DF31CB"/>
    <w:rsid w:val="00DF3AF4"/>
    <w:rsid w:val="00DF3EBA"/>
    <w:rsid w:val="00DF5E2E"/>
    <w:rsid w:val="00DF5ECD"/>
    <w:rsid w:val="00E0144E"/>
    <w:rsid w:val="00E028C0"/>
    <w:rsid w:val="00E036B5"/>
    <w:rsid w:val="00E05810"/>
    <w:rsid w:val="00E06CD7"/>
    <w:rsid w:val="00E070BA"/>
    <w:rsid w:val="00E070E1"/>
    <w:rsid w:val="00E13C9A"/>
    <w:rsid w:val="00E13E75"/>
    <w:rsid w:val="00E21C5A"/>
    <w:rsid w:val="00E230B8"/>
    <w:rsid w:val="00E2326C"/>
    <w:rsid w:val="00E24259"/>
    <w:rsid w:val="00E25066"/>
    <w:rsid w:val="00E260F3"/>
    <w:rsid w:val="00E269E5"/>
    <w:rsid w:val="00E3074C"/>
    <w:rsid w:val="00E32249"/>
    <w:rsid w:val="00E369EE"/>
    <w:rsid w:val="00E36B0A"/>
    <w:rsid w:val="00E36E74"/>
    <w:rsid w:val="00E377C9"/>
    <w:rsid w:val="00E37B03"/>
    <w:rsid w:val="00E42C21"/>
    <w:rsid w:val="00E43AC1"/>
    <w:rsid w:val="00E47196"/>
    <w:rsid w:val="00E509FE"/>
    <w:rsid w:val="00E51062"/>
    <w:rsid w:val="00E53526"/>
    <w:rsid w:val="00E53FFA"/>
    <w:rsid w:val="00E547C2"/>
    <w:rsid w:val="00E54E62"/>
    <w:rsid w:val="00E55258"/>
    <w:rsid w:val="00E5539B"/>
    <w:rsid w:val="00E57428"/>
    <w:rsid w:val="00E57F08"/>
    <w:rsid w:val="00E60B8B"/>
    <w:rsid w:val="00E61D82"/>
    <w:rsid w:val="00E6282F"/>
    <w:rsid w:val="00E645B7"/>
    <w:rsid w:val="00E659D8"/>
    <w:rsid w:val="00E65BA0"/>
    <w:rsid w:val="00E665F2"/>
    <w:rsid w:val="00E7736D"/>
    <w:rsid w:val="00E77B92"/>
    <w:rsid w:val="00E8038F"/>
    <w:rsid w:val="00E806BE"/>
    <w:rsid w:val="00E824FC"/>
    <w:rsid w:val="00E842A4"/>
    <w:rsid w:val="00E87A72"/>
    <w:rsid w:val="00E93911"/>
    <w:rsid w:val="00E959A8"/>
    <w:rsid w:val="00E969B9"/>
    <w:rsid w:val="00EA02B8"/>
    <w:rsid w:val="00EA0792"/>
    <w:rsid w:val="00EA0F2A"/>
    <w:rsid w:val="00EA153E"/>
    <w:rsid w:val="00EA1C29"/>
    <w:rsid w:val="00EA6572"/>
    <w:rsid w:val="00EA7C59"/>
    <w:rsid w:val="00EA7F14"/>
    <w:rsid w:val="00EB0534"/>
    <w:rsid w:val="00EB09AB"/>
    <w:rsid w:val="00EB1155"/>
    <w:rsid w:val="00EB158E"/>
    <w:rsid w:val="00EB4EBC"/>
    <w:rsid w:val="00EB6D69"/>
    <w:rsid w:val="00EB7FC0"/>
    <w:rsid w:val="00EC0CD5"/>
    <w:rsid w:val="00EC0E75"/>
    <w:rsid w:val="00EC3999"/>
    <w:rsid w:val="00EC625B"/>
    <w:rsid w:val="00EC7789"/>
    <w:rsid w:val="00EC78C6"/>
    <w:rsid w:val="00ED0F6E"/>
    <w:rsid w:val="00ED1589"/>
    <w:rsid w:val="00ED27B5"/>
    <w:rsid w:val="00ED34D9"/>
    <w:rsid w:val="00ED4123"/>
    <w:rsid w:val="00ED5C93"/>
    <w:rsid w:val="00ED5DD7"/>
    <w:rsid w:val="00EE0E6D"/>
    <w:rsid w:val="00EE201E"/>
    <w:rsid w:val="00EE2371"/>
    <w:rsid w:val="00EE2E9F"/>
    <w:rsid w:val="00EE324D"/>
    <w:rsid w:val="00EE428D"/>
    <w:rsid w:val="00EE5F1C"/>
    <w:rsid w:val="00EE67D7"/>
    <w:rsid w:val="00EE74FC"/>
    <w:rsid w:val="00EF1284"/>
    <w:rsid w:val="00EF2083"/>
    <w:rsid w:val="00EF22F1"/>
    <w:rsid w:val="00EF2444"/>
    <w:rsid w:val="00EF4166"/>
    <w:rsid w:val="00EF41A2"/>
    <w:rsid w:val="00EF511F"/>
    <w:rsid w:val="00EF64C0"/>
    <w:rsid w:val="00EF7050"/>
    <w:rsid w:val="00F00283"/>
    <w:rsid w:val="00F009A7"/>
    <w:rsid w:val="00F00FA3"/>
    <w:rsid w:val="00F010A6"/>
    <w:rsid w:val="00F0247E"/>
    <w:rsid w:val="00F02795"/>
    <w:rsid w:val="00F02BFC"/>
    <w:rsid w:val="00F03FF0"/>
    <w:rsid w:val="00F0414B"/>
    <w:rsid w:val="00F13F3E"/>
    <w:rsid w:val="00F16308"/>
    <w:rsid w:val="00F16E3B"/>
    <w:rsid w:val="00F1769E"/>
    <w:rsid w:val="00F2022C"/>
    <w:rsid w:val="00F21E6F"/>
    <w:rsid w:val="00F21FB9"/>
    <w:rsid w:val="00F22848"/>
    <w:rsid w:val="00F231DE"/>
    <w:rsid w:val="00F23752"/>
    <w:rsid w:val="00F274BF"/>
    <w:rsid w:val="00F318AE"/>
    <w:rsid w:val="00F33D77"/>
    <w:rsid w:val="00F340D1"/>
    <w:rsid w:val="00F341A7"/>
    <w:rsid w:val="00F3496E"/>
    <w:rsid w:val="00F351A9"/>
    <w:rsid w:val="00F42FC9"/>
    <w:rsid w:val="00F434DE"/>
    <w:rsid w:val="00F43DB0"/>
    <w:rsid w:val="00F43EA0"/>
    <w:rsid w:val="00F44022"/>
    <w:rsid w:val="00F4415B"/>
    <w:rsid w:val="00F451DB"/>
    <w:rsid w:val="00F453BA"/>
    <w:rsid w:val="00F457D9"/>
    <w:rsid w:val="00F47283"/>
    <w:rsid w:val="00F47FDC"/>
    <w:rsid w:val="00F50AE6"/>
    <w:rsid w:val="00F50C6A"/>
    <w:rsid w:val="00F52322"/>
    <w:rsid w:val="00F52C8B"/>
    <w:rsid w:val="00F53CFC"/>
    <w:rsid w:val="00F53D2E"/>
    <w:rsid w:val="00F54AE7"/>
    <w:rsid w:val="00F57942"/>
    <w:rsid w:val="00F57E14"/>
    <w:rsid w:val="00F602A6"/>
    <w:rsid w:val="00F6154C"/>
    <w:rsid w:val="00F6212A"/>
    <w:rsid w:val="00F62988"/>
    <w:rsid w:val="00F64292"/>
    <w:rsid w:val="00F657C6"/>
    <w:rsid w:val="00F71AF0"/>
    <w:rsid w:val="00F7228D"/>
    <w:rsid w:val="00F72CD2"/>
    <w:rsid w:val="00F75195"/>
    <w:rsid w:val="00F7567A"/>
    <w:rsid w:val="00F76CCF"/>
    <w:rsid w:val="00F777E6"/>
    <w:rsid w:val="00F778BC"/>
    <w:rsid w:val="00F83E28"/>
    <w:rsid w:val="00F84E28"/>
    <w:rsid w:val="00F84E34"/>
    <w:rsid w:val="00F85433"/>
    <w:rsid w:val="00F8697D"/>
    <w:rsid w:val="00F86D33"/>
    <w:rsid w:val="00F87462"/>
    <w:rsid w:val="00F9225C"/>
    <w:rsid w:val="00F923FC"/>
    <w:rsid w:val="00F930A8"/>
    <w:rsid w:val="00F94442"/>
    <w:rsid w:val="00F95670"/>
    <w:rsid w:val="00F97203"/>
    <w:rsid w:val="00FA0441"/>
    <w:rsid w:val="00FA1A77"/>
    <w:rsid w:val="00FA1F64"/>
    <w:rsid w:val="00FA2623"/>
    <w:rsid w:val="00FA2EC4"/>
    <w:rsid w:val="00FA35BD"/>
    <w:rsid w:val="00FA4590"/>
    <w:rsid w:val="00FA46A1"/>
    <w:rsid w:val="00FA4803"/>
    <w:rsid w:val="00FB247A"/>
    <w:rsid w:val="00FB3EA3"/>
    <w:rsid w:val="00FB7328"/>
    <w:rsid w:val="00FC1C75"/>
    <w:rsid w:val="00FC2E52"/>
    <w:rsid w:val="00FD0356"/>
    <w:rsid w:val="00FD25F5"/>
    <w:rsid w:val="00FD27A5"/>
    <w:rsid w:val="00FD48B0"/>
    <w:rsid w:val="00FD6B06"/>
    <w:rsid w:val="00FD74DF"/>
    <w:rsid w:val="00FD7DAB"/>
    <w:rsid w:val="00FE0145"/>
    <w:rsid w:val="00FE1F69"/>
    <w:rsid w:val="00FE336D"/>
    <w:rsid w:val="00FE3B67"/>
    <w:rsid w:val="00FE589D"/>
    <w:rsid w:val="00FE65CB"/>
    <w:rsid w:val="00FE685A"/>
    <w:rsid w:val="00FE766F"/>
    <w:rsid w:val="00FF0931"/>
    <w:rsid w:val="00FF5097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  <w15:docId w15:val="{0B179E71-E229-4E5A-84AC-672E5B58A4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uiPriority w:val="22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861ECD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68605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8605C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8605C"/>
    <w:rPr>
      <w:rFonts w:ascii="Arial" w:eastAsia="Times New Roman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8605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8605C"/>
    <w:rPr>
      <w:rFonts w:ascii="Arial" w:eastAsia="Times New Roman" w:hAnsi="Arial"/>
      <w:b/>
      <w:bCs/>
      <w:lang w:val="es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E24259"/>
    <w:rPr>
      <w:color w:val="800080" w:themeColor="followed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A241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27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0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79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0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5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4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65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confluence.heb.com:8443/download/attachments/70135287/TIBCO%20Development%20Standards.docx?version=1&amp;modificationDate=1536682682617&amp;api=v2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tyles" Target="styles.xml"/><Relationship Id="rId12" Type="http://schemas.openxmlformats.org/officeDocument/2006/relationships/image" Target="media/image1.jpg"/><Relationship Id="rId17" Type="http://schemas.openxmlformats.org/officeDocument/2006/relationships/hyperlink" Target="https://hebplace/sites/ti/CoE/Documents%20Integraciones/Biblioteca%20de%20Integraciones/TIBCO/Enabling/HEBCard/PSRHPartnerToHEBCard/DDM%20-%20Enabling_ABCSocios_HEBCard.xlsx" TargetMode="Externa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hyperlink" Target="https://hebplace/sites/ti/CoE/Documents%20Integraciones/Biblioteca%20de%20Integraciones/TIBCO/Enabling/HEBCard/PSRHPartnerToHEBCard/Esquemas" TargetMode="External"/><Relationship Id="rId20" Type="http://schemas.openxmlformats.org/officeDocument/2006/relationships/image" Target="media/image4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jpeg"/><Relationship Id="rId23" Type="http://schemas.openxmlformats.org/officeDocument/2006/relationships/image" Target="media/image6.png"/><Relationship Id="rId28" Type="http://schemas.openxmlformats.org/officeDocument/2006/relationships/package" Target="embeddings/Microsoft_Word_Document.docx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confluence.heb.com:8443/download/attachments/70135287/DDM-ALL_ALL_IPC_Detail%20Datamap%20Template%202.1.xlsx?version=1&amp;modificationDate=1536594848633&amp;api=v2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Excel_Worksheet.xlsx"/><Relationship Id="rId1" Type="http://schemas.openxmlformats.org/officeDocument/2006/relationships/image" Target="media/image1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B5F6324779334E935E1074744BDE13" ma:contentTypeVersion="0" ma:contentTypeDescription="Create a new document." ma:contentTypeScope="" ma:versionID="7772d656664d1372662c8559866e913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D88449-1992-41BD-9B14-FEE0341C3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5.xml><?xml version="1.0" encoding="utf-8"?>
<ds:datastoreItem xmlns:ds="http://schemas.openxmlformats.org/officeDocument/2006/customXml" ds:itemID="{9779E1CB-7E77-460A-960E-A212E328BC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89</TotalTime>
  <Pages>15</Pages>
  <Words>2598</Words>
  <Characters>14292</Characters>
  <Application>Microsoft Office Word</Application>
  <DocSecurity>0</DocSecurity>
  <Lines>119</Lines>
  <Paragraphs>3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6857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subject/>
  <dc:creator>Zigurd</dc:creator>
  <cp:keywords/>
  <dc:description/>
  <cp:lastModifiedBy>Luis Castor</cp:lastModifiedBy>
  <cp:revision>1133</cp:revision>
  <dcterms:created xsi:type="dcterms:W3CDTF">2014-02-05T18:25:00Z</dcterms:created>
  <dcterms:modified xsi:type="dcterms:W3CDTF">2019-05-21T1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5F6324779334E935E1074744BDE13</vt:lpwstr>
  </property>
</Properties>
</file>